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B142AD" w14:textId="77777777" w:rsidR="00095798" w:rsidRPr="00E70478" w:rsidRDefault="00095798" w:rsidP="00095798">
      <w:pPr>
        <w:widowControl w:val="0"/>
        <w:pBdr>
          <w:top w:val="nil"/>
          <w:left w:val="nil"/>
          <w:bottom w:val="nil"/>
          <w:right w:val="nil"/>
          <w:between w:val="nil"/>
        </w:pBdr>
        <w:spacing w:after="0" w:line="276" w:lineRule="auto"/>
        <w:rPr>
          <w:rFonts w:eastAsia="Palatino Linotype"/>
        </w:rPr>
      </w:pPr>
      <w:r w:rsidRPr="00E70478">
        <w:fldChar w:fldCharType="begin"/>
      </w:r>
      <w:r w:rsidRPr="00E70478">
        <w:instrText xml:space="preserve"> MACROBUTTON MTEditEquationSection2 </w:instrText>
      </w:r>
      <w:r w:rsidRPr="00E70478">
        <w:fldChar w:fldCharType="begin"/>
      </w:r>
      <w:r w:rsidRPr="00E70478">
        <w:instrText xml:space="preserve"> SEQ MTEqn \r \h \* MERGEFORMAT </w:instrText>
      </w:r>
      <w:r w:rsidRPr="00E70478">
        <w:fldChar w:fldCharType="end"/>
      </w:r>
      <w:r w:rsidRPr="00E70478">
        <w:fldChar w:fldCharType="begin"/>
      </w:r>
      <w:r w:rsidRPr="00E70478">
        <w:instrText xml:space="preserve"> SEQ MTSec \r 1 \h \* MERGEFORMAT </w:instrText>
      </w:r>
      <w:r w:rsidRPr="00E70478">
        <w:fldChar w:fldCharType="end"/>
      </w:r>
      <w:r w:rsidRPr="00E70478">
        <w:fldChar w:fldCharType="begin"/>
      </w:r>
      <w:r w:rsidRPr="00E70478">
        <w:instrText xml:space="preserve"> SEQ MTChap \r 1 \h \* MERGEFORMAT </w:instrText>
      </w:r>
      <w:r w:rsidRPr="00E70478">
        <w:fldChar w:fldCharType="end"/>
      </w:r>
      <w:r w:rsidRPr="00E70478">
        <w:fldChar w:fldCharType="end"/>
      </w:r>
      <w:r w:rsidRPr="00E70478">
        <w:rPr>
          <w:rFonts w:eastAsia="Palatino Linotype"/>
          <w:noProof/>
          <w:lang w:val="en-US"/>
        </w:rPr>
        <mc:AlternateContent>
          <mc:Choice Requires="wpg">
            <w:drawing>
              <wp:inline distT="0" distB="0" distL="0" distR="0" wp14:anchorId="61ADCD75" wp14:editId="63AFE5AE">
                <wp:extent cx="6480769" cy="463865"/>
                <wp:effectExtent l="38100" t="0" r="15875" b="12700"/>
                <wp:docPr id="984842300" name="Group 984842300"/>
                <wp:cNvGraphicFramePr/>
                <a:graphic xmlns:a="http://schemas.openxmlformats.org/drawingml/2006/main">
                  <a:graphicData uri="http://schemas.microsoft.com/office/word/2010/wordprocessingGroup">
                    <wpg:wgp>
                      <wpg:cNvGrpSpPr/>
                      <wpg:grpSpPr>
                        <a:xfrm>
                          <a:off x="0" y="0"/>
                          <a:ext cx="6480769" cy="463865"/>
                          <a:chOff x="221380" y="-39972"/>
                          <a:chExt cx="6404233" cy="483145"/>
                        </a:xfrm>
                      </wpg:grpSpPr>
                      <wps:wsp>
                        <wps:cNvPr id="1948199944" name="Rectangle 1948199944"/>
                        <wps:cNvSpPr/>
                        <wps:spPr>
                          <a:xfrm>
                            <a:off x="221380" y="-39972"/>
                            <a:ext cx="6404225" cy="483125"/>
                          </a:xfrm>
                          <a:prstGeom prst="rect">
                            <a:avLst/>
                          </a:prstGeom>
                          <a:noFill/>
                          <a:ln>
                            <a:noFill/>
                          </a:ln>
                        </wps:spPr>
                        <wps:txbx>
                          <w:txbxContent>
                            <w:p w14:paraId="56C7FF51" w14:textId="77777777" w:rsidR="00095798" w:rsidRDefault="00095798" w:rsidP="00095798">
                              <w:pPr>
                                <w:spacing w:after="0" w:line="240" w:lineRule="auto"/>
                                <w:textDirection w:val="btLr"/>
                              </w:pPr>
                            </w:p>
                          </w:txbxContent>
                        </wps:txbx>
                        <wps:bodyPr spcFirstLastPara="1" wrap="square" lIns="91425" tIns="91425" rIns="91425" bIns="91425" anchor="ctr" anchorCtr="0">
                          <a:noAutofit/>
                        </wps:bodyPr>
                      </wps:wsp>
                      <wps:wsp>
                        <wps:cNvPr id="1462278679" name="Freeform 19"/>
                        <wps:cNvSpPr/>
                        <wps:spPr>
                          <a:xfrm rot="-5400000">
                            <a:off x="710591" y="54923"/>
                            <a:ext cx="358775" cy="310515"/>
                          </a:xfrm>
                          <a:custGeom>
                            <a:avLst/>
                            <a:gdLst/>
                            <a:ahLst/>
                            <a:cxnLst/>
                            <a:rect l="l" t="t" r="r" b="b"/>
                            <a:pathLst>
                              <a:path w="808" h="700" extrusionOk="0">
                                <a:moveTo>
                                  <a:pt x="605" y="0"/>
                                </a:moveTo>
                                <a:lnTo>
                                  <a:pt x="201" y="0"/>
                                </a:lnTo>
                                <a:lnTo>
                                  <a:pt x="0" y="350"/>
                                </a:lnTo>
                                <a:lnTo>
                                  <a:pt x="201" y="700"/>
                                </a:lnTo>
                                <a:lnTo>
                                  <a:pt x="605" y="700"/>
                                </a:lnTo>
                                <a:lnTo>
                                  <a:pt x="807" y="350"/>
                                </a:lnTo>
                                <a:lnTo>
                                  <a:pt x="605" y="0"/>
                                </a:lnTo>
                                <a:close/>
                              </a:path>
                            </a:pathLst>
                          </a:custGeom>
                          <a:gradFill>
                            <a:gsLst>
                              <a:gs pos="0">
                                <a:srgbClr val="FEF5F3"/>
                              </a:gs>
                              <a:gs pos="74000">
                                <a:srgbClr val="F4AD9A"/>
                              </a:gs>
                              <a:gs pos="83000">
                                <a:srgbClr val="F4AD9A"/>
                              </a:gs>
                              <a:gs pos="100000">
                                <a:srgbClr val="F8C8BB"/>
                              </a:gs>
                            </a:gsLst>
                            <a:path path="circle">
                              <a:fillToRect l="50000" t="50000" r="50000" b="50000"/>
                            </a:path>
                            <a:tileRect/>
                          </a:gradFill>
                          <a:ln w="12650" cap="flat" cmpd="sng">
                            <a:solidFill>
                              <a:srgbClr val="001FFF"/>
                            </a:solidFill>
                            <a:prstDash val="solid"/>
                            <a:round/>
                            <a:headEnd type="none" w="sm" len="sm"/>
                            <a:tailEnd type="none" w="sm" len="sm"/>
                          </a:ln>
                        </wps:spPr>
                        <wps:bodyPr spcFirstLastPara="1" wrap="square" lIns="91425" tIns="91425" rIns="91425" bIns="91425" anchor="ctr" anchorCtr="0">
                          <a:noAutofit/>
                        </wps:bodyPr>
                      </wps:wsp>
                      <wps:wsp>
                        <wps:cNvPr id="1457097484" name="Rectangle 1457097484"/>
                        <wps:cNvSpPr/>
                        <wps:spPr>
                          <a:xfrm>
                            <a:off x="1110385" y="-39972"/>
                            <a:ext cx="5515228" cy="379647"/>
                          </a:xfrm>
                          <a:prstGeom prst="rect">
                            <a:avLst/>
                          </a:prstGeom>
                          <a:noFill/>
                          <a:ln>
                            <a:noFill/>
                          </a:ln>
                        </wps:spPr>
                        <wps:txbx>
                          <w:txbxContent>
                            <w:p w14:paraId="519AA85B" w14:textId="77777777" w:rsidR="00095798" w:rsidRPr="00AB573C" w:rsidRDefault="00095798" w:rsidP="00095798">
                              <w:pPr>
                                <w:spacing w:after="0" w:line="240" w:lineRule="auto"/>
                                <w:textDirection w:val="btLr"/>
                                <w:rPr>
                                  <w:lang w:val="en-US"/>
                                </w:rPr>
                              </w:pPr>
                              <w:r>
                                <w:rPr>
                                  <w:rFonts w:ascii="Palatino Linotype" w:eastAsia="Palatino Linotype" w:hAnsi="Palatino Linotype" w:cs="Palatino Linotype"/>
                                  <w:color w:val="0000FF"/>
                                  <w:sz w:val="36"/>
                                  <w:lang w:val="en-US"/>
                                </w:rPr>
                                <w:t>Từ trường</w:t>
                              </w:r>
                            </w:p>
                            <w:p w14:paraId="35399469" w14:textId="77777777" w:rsidR="00095798" w:rsidRDefault="00095798" w:rsidP="00095798">
                              <w:pPr>
                                <w:spacing w:after="0" w:line="240" w:lineRule="auto"/>
                                <w:textDirection w:val="btLr"/>
                              </w:pPr>
                            </w:p>
                          </w:txbxContent>
                        </wps:txbx>
                        <wps:bodyPr spcFirstLastPara="1" wrap="square" lIns="0" tIns="0" rIns="0" bIns="0" anchor="t" anchorCtr="0">
                          <a:noAutofit/>
                        </wps:bodyPr>
                      </wps:wsp>
                      <wps:wsp>
                        <wps:cNvPr id="1527338765" name="Rectangle 1527338765"/>
                        <wps:cNvSpPr/>
                        <wps:spPr>
                          <a:xfrm>
                            <a:off x="634372" y="10161"/>
                            <a:ext cx="507325" cy="404588"/>
                          </a:xfrm>
                          <a:prstGeom prst="rect">
                            <a:avLst/>
                          </a:prstGeom>
                          <a:noFill/>
                          <a:ln>
                            <a:noFill/>
                          </a:ln>
                        </wps:spPr>
                        <wps:txbx>
                          <w:txbxContent>
                            <w:p w14:paraId="7CFF4274" w14:textId="77777777" w:rsidR="00095798" w:rsidRPr="00AB573C" w:rsidRDefault="00095798" w:rsidP="00095798">
                              <w:pPr>
                                <w:spacing w:after="0" w:line="240" w:lineRule="auto"/>
                                <w:jc w:val="center"/>
                                <w:textDirection w:val="btLr"/>
                                <w:rPr>
                                  <w:lang w:val="en-US"/>
                                </w:rPr>
                              </w:pPr>
                              <w:r>
                                <w:rPr>
                                  <w:rFonts w:ascii="VNI-Thufap2" w:eastAsia="VNI-Thufap2" w:hAnsi="VNI-Thufap2" w:cs="VNI-Thufap2"/>
                                  <w:b/>
                                  <w:color w:val="000000"/>
                                  <w:sz w:val="40"/>
                                  <w:lang w:val="en-US"/>
                                </w:rPr>
                                <w:t>3</w:t>
                              </w:r>
                            </w:p>
                          </w:txbxContent>
                        </wps:txbx>
                        <wps:bodyPr spcFirstLastPara="1" wrap="square" lIns="91425" tIns="0" rIns="91425" bIns="45700" anchor="t" anchorCtr="0">
                          <a:noAutofit/>
                        </wps:bodyPr>
                      </wps:wsp>
                      <wpg:grpSp>
                        <wpg:cNvPr id="737009963" name="Group 737009963"/>
                        <wpg:cNvGrpSpPr/>
                        <wpg:grpSpPr>
                          <a:xfrm>
                            <a:off x="714948" y="329182"/>
                            <a:ext cx="353103" cy="113991"/>
                            <a:chOff x="5608" y="-2"/>
                            <a:chExt cx="287128" cy="83712"/>
                          </a:xfrm>
                        </wpg:grpSpPr>
                        <wps:wsp>
                          <wps:cNvPr id="321948224" name="Freeform 24"/>
                          <wps:cNvSpPr/>
                          <wps:spPr>
                            <a:xfrm rot="-5400000">
                              <a:off x="36406" y="-29638"/>
                              <a:ext cx="82550" cy="144145"/>
                            </a:xfrm>
                            <a:custGeom>
                              <a:avLst/>
                              <a:gdLst/>
                              <a:ahLst/>
                              <a:cxnLst/>
                              <a:rect l="l" t="t" r="r" b="b"/>
                              <a:pathLst>
                                <a:path w="10000" h="5000" extrusionOk="0">
                                  <a:moveTo>
                                    <a:pt x="0" y="5000"/>
                                  </a:moveTo>
                                  <a:lnTo>
                                    <a:pt x="10000" y="0"/>
                                  </a:lnTo>
                                  <a:lnTo>
                                    <a:pt x="0" y="5000"/>
                                  </a:lnTo>
                                  <a:close/>
                                </a:path>
                              </a:pathLst>
                            </a:custGeom>
                            <a:gradFill>
                              <a:gsLst>
                                <a:gs pos="0">
                                  <a:srgbClr val="FEF5F3"/>
                                </a:gs>
                                <a:gs pos="74000">
                                  <a:srgbClr val="F4AD9A"/>
                                </a:gs>
                                <a:gs pos="83000">
                                  <a:srgbClr val="F4AD9A"/>
                                </a:gs>
                                <a:gs pos="100000">
                                  <a:srgbClr val="F8C8BB"/>
                                </a:gs>
                              </a:gsLst>
                              <a:path path="circle">
                                <a:fillToRect l="50000" t="50000" r="50000" b="50000"/>
                              </a:path>
                              <a:tileRect/>
                            </a:gradFill>
                            <a:ln w="25400" cap="flat" cmpd="sng">
                              <a:solidFill>
                                <a:srgbClr val="007F7F"/>
                              </a:solidFill>
                              <a:prstDash val="solid"/>
                              <a:round/>
                              <a:headEnd type="none" w="sm" len="sm"/>
                              <a:tailEnd type="none" w="sm" len="sm"/>
                            </a:ln>
                          </wps:spPr>
                          <wps:bodyPr spcFirstLastPara="1" wrap="square" lIns="91425" tIns="91425" rIns="91425" bIns="91425" anchor="ctr" anchorCtr="0">
                            <a:noAutofit/>
                          </wps:bodyPr>
                        </wps:wsp>
                        <wps:wsp>
                          <wps:cNvPr id="1533520853" name="Freeform 25"/>
                          <wps:cNvSpPr/>
                          <wps:spPr>
                            <a:xfrm rot="-5400000" flipH="1">
                              <a:off x="179388" y="-30800"/>
                              <a:ext cx="82551" cy="144146"/>
                            </a:xfrm>
                            <a:custGeom>
                              <a:avLst/>
                              <a:gdLst/>
                              <a:ahLst/>
                              <a:cxnLst/>
                              <a:rect l="l" t="t" r="r" b="b"/>
                              <a:pathLst>
                                <a:path w="10000" h="5000" extrusionOk="0">
                                  <a:moveTo>
                                    <a:pt x="0" y="5000"/>
                                  </a:moveTo>
                                  <a:lnTo>
                                    <a:pt x="10000" y="0"/>
                                  </a:lnTo>
                                  <a:lnTo>
                                    <a:pt x="0" y="5000"/>
                                  </a:lnTo>
                                  <a:close/>
                                </a:path>
                              </a:pathLst>
                            </a:custGeom>
                            <a:gradFill>
                              <a:gsLst>
                                <a:gs pos="0">
                                  <a:srgbClr val="FEF5F3"/>
                                </a:gs>
                                <a:gs pos="74000">
                                  <a:srgbClr val="F4AD9A"/>
                                </a:gs>
                                <a:gs pos="83000">
                                  <a:srgbClr val="F4AD9A"/>
                                </a:gs>
                                <a:gs pos="100000">
                                  <a:srgbClr val="F8C8BB"/>
                                </a:gs>
                              </a:gsLst>
                              <a:path path="circle">
                                <a:fillToRect l="50000" t="50000" r="50000" b="50000"/>
                              </a:path>
                              <a:tileRect/>
                            </a:gradFill>
                            <a:ln w="25400" cap="flat" cmpd="sng">
                              <a:solidFill>
                                <a:srgbClr val="007F7F"/>
                              </a:solidFill>
                              <a:prstDash val="solid"/>
                              <a:round/>
                              <a:headEnd type="none" w="sm" len="sm"/>
                              <a:tailEnd type="none" w="sm" len="sm"/>
                            </a:ln>
                          </wps:spPr>
                          <wps:bodyPr spcFirstLastPara="1" wrap="square" lIns="91425" tIns="91425" rIns="91425" bIns="91425" anchor="ctr" anchorCtr="0">
                            <a:noAutofit/>
                          </wps:bodyPr>
                        </wps:wsp>
                      </wpg:grpSp>
                      <wps:wsp>
                        <wps:cNvPr id="878280905" name="Straight Arrow Connector 878280905"/>
                        <wps:cNvCnPr/>
                        <wps:spPr>
                          <a:xfrm>
                            <a:off x="1067927" y="328678"/>
                            <a:ext cx="5343668" cy="1595"/>
                          </a:xfrm>
                          <a:prstGeom prst="straightConnector1">
                            <a:avLst/>
                          </a:prstGeom>
                          <a:noFill/>
                          <a:ln w="25400" cap="flat" cmpd="sng">
                            <a:solidFill>
                              <a:srgbClr val="007F7F"/>
                            </a:solidFill>
                            <a:prstDash val="solid"/>
                            <a:miter lim="800000"/>
                            <a:headEnd type="none" w="sm" len="sm"/>
                            <a:tailEnd type="oval" w="med" len="med"/>
                          </a:ln>
                        </wps:spPr>
                        <wps:bodyPr/>
                      </wps:wsp>
                      <wps:wsp>
                        <wps:cNvPr id="1551916879" name="Straight Arrow Connector 1551916879"/>
                        <wps:cNvCnPr/>
                        <wps:spPr>
                          <a:xfrm flipH="1">
                            <a:off x="221380" y="329971"/>
                            <a:ext cx="493684" cy="457"/>
                          </a:xfrm>
                          <a:prstGeom prst="straightConnector1">
                            <a:avLst/>
                          </a:prstGeom>
                          <a:noFill/>
                          <a:ln w="25400" cap="flat" cmpd="sng">
                            <a:solidFill>
                              <a:srgbClr val="007F7F"/>
                            </a:solidFill>
                            <a:prstDash val="solid"/>
                            <a:miter lim="800000"/>
                            <a:headEnd type="none" w="sm" len="sm"/>
                            <a:tailEnd type="oval" w="med" len="med"/>
                          </a:ln>
                        </wps:spPr>
                        <wps:bodyPr/>
                      </wps:wsp>
                    </wpg:wgp>
                  </a:graphicData>
                </a:graphic>
              </wp:inline>
            </w:drawing>
          </mc:Choice>
          <mc:Fallback>
            <w:pict>
              <v:group id="Group 984842300" o:spid="_x0000_s1026" style="width:510.3pt;height:36.5pt;mso-position-horizontal-relative:char;mso-position-vertical-relative:line" coordorigin="2213,-399" coordsize="64042,48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SfP5bgYAACMeAAAOAAAAZHJzL2Uyb0RvYy54bWzsWdty2zYQfe9M/4HDd0e8E9REzji2lXYm 02Sa9ANgipI4JQkWoC3773MWAC9S7DhxGyczlR9kEDcuzi52zy5fvrqtK+emkKoUzcL1X3iuUzS5 WJXNZuH+9XF5wlxHdbxZ8Uo0xcK9K5T76vTXX17u2nkRiK2oVoV0sEmj5rt24W67rp3PZirfFjVX L0RbNBhcC1nzDo9yM1tJvsPudTULPC+Z7YRctVLkhVLovTCD7qnef70u8u7deq2KzqkWLmTr9K/U v1f0Ozt9yecbydttmVsx+BOkqHnZ4KXDVhe84861LD/bqi5zKZRYdy9yUc/Eel3mhT4DTuN7B6d5 I8V1q8+yme827QAToD3A6cnb5n/cvJdOuVq4GYtYFIQeUGp4DVXptztjN6DatZs5VryR7Yf2vbQd G/NEp79dy5r+41zOrQb5bgC5uO2cHJ1JxLw0yVwnx1iUhCyJjRbyLVRFy4LADxnEwPhJmGVp0I9f Dlt4kDS0W7DQj/QWs16AGck5iLVrYVpqRE/9O/Q+bHlbaKUowsKi52cR87Msi6Ievj9he7zZVIUz GdOQ6XUDgGqugOU96D0Aw4gjQAjiEQS0sf0AAp+3UnVvClE71Fi4EgJpG+U3b1VnpvZT6PWNWJZV hX4+r5q9DuxJPYC1F5Za3e3VrT3PlVjdAQjV5ssS73rLVfeeS1wk33V2uFwLV/1zzWXhOtXvDfDP /Igk76YPcvpwNX3gTb4VuLN5J13HPJx3+g4bKc+uO7Eu9YlILiOMFReKJ7N9DguIkiBIWZLCtM0F WsqiIM8FAyDNkBQwmAcU70gBHZ3EkUd/Wk/2FqW+F2cAEtchjrIgNLehN4MwZmlqrSDETP/QCvJr YwWEVa95+KmVsQH0bftWftv0TbIVcpmVdpmd6wBugA+XeWVe3/KO1tGm1HR2C5d58PXbhZuSC4F4 8pqCwru/yQPQvFrcFB+FXtHRNU88iN37B5jYOF4103lwjHvz+tH+f6t3M/4ijLVL1wZr9tif1e9F MkIlD87rZXtsHlyZlu2x9/b7Hb41r4QqjCAEo5ZogBbSTZWHKLWiG0oIbpQFf6OcVuBGGYiV3Fyd V9K54dDd8nIZL7W1YKONMsvM7JSsTCtlf0V0dpGdWWD2VzAEhm9b4ZMd37eEnbPXrycv0dJNbYkA wG0vZV6Ro+XzNU79UZBDJZuM9b4Uym0LtmlbsE/TmkLK511ZFbTa9E5xrBqyXD9IYDdOTo5qXXGY e163CImq2RiQRFUO0O8h5nn+crm0h1HTaeRZL7jaGl3oIZrG54jpzUq3tgVfXTYrp7trEW4b8CN4 S7y1hpsswKbQ0PM6XlaPz9O2/JmTPnpmqDeKUy9LQW96z0zGYGPzOAasv+yiSXvWJ/u+74XM+K8p R+m9cgw/HATwh0RywjRLotQaSU+R+sj7HYOzpnU+vXcMi18fo3EhTHxGw8RmNExcRqOPybgrP29E joM0DFkKgmkj8kTv49i36D0JoxB8lMKW7/mJBpfPB617aTgwMi+KGftBSteM+SlK3yNmg+Jtr1E+ XZj/wgAsQyfj1EmFJdJpiO2zLAG7n6YhY7dW1zelIakfgZ2bOB1kPrP5RK+1MAZvssmE7yPhsFod 8pE4IWYDlZ/Ylfn20mYiAUv9/pqzEO09hf+APCQMKNsIgsHVDSQUXY9a+sMkNEwiL7EgQDnasEfD Z0GsAyhdiyg6TMf2acx35aCadGgWSjzgq2goZkFsPR34IIo+xEPt3ph8yOL2OeZnG/bDR7Kn8R24 q04cnp3sBZRiPZHspcv0SPZ+8jQ8DsM48Fg8BJDRA+rU+Msc78ADOuuqbH+DV9N5QE/+0ixEaNcR IfQYrAmOY98ZImMl5qedYbIXE47O0OTlR2d4dIb/58x35IYmPfvuFWqWsoB5GRXdDLH+0Elebrad cyal2DnnommQFgvpjDNHwnje2Hp/XwHua+1jSuyh9BnYcliAOugBR4yROiWJTYn9ODusUx4kxMpK N4hlXHDPHsHT+gXke/dq11REedYoX5cdPmJVZU1FUF2d0gHhafUdgeKdrgPVxcoWgqhluOk9ZXhT 4aFhimzPWO9GjSPzEzbWux80KH+c+qhF3RtxJ59CwgBfhA7y7igLEyru6C9K8SOVlqNhPd2wtNPC l0gTusxXU/rUOX3Whjh+2z39BAAA//8DAFBLAwQUAAYACAAAACEAXNX+cNwAAAAFAQAADwAAAGRy cy9kb3ducmV2LnhtbEyPQWvCQBCF74X+h2UKvdXdKLUlZiMibU9SqBaKtzE7JsHsbMiuSfz3XXup l4HHe7z3TbYcbSN66nztWEMyUSCIC2dqLjV8796fXkH4gGywcUwaLuRhmd/fZZgaN/AX9dtQiljC PkUNVQhtKqUvKrLoJ64ljt7RdRZDlF0pTYdDLLeNnCo1lxZrjgsVtrSuqDhtz1bDx4DDapa89ZvT cX3Z754/fzYJaf34MK4WIAKN4T8MV/yIDnlkOrgzGy8aDfGR8HevnpqqOYiDhpeZApln8pY+/wUA AP//AwBQSwECLQAUAAYACAAAACEAtoM4kv4AAADhAQAAEwAAAAAAAAAAAAAAAAAAAAAAW0NvbnRl bnRfVHlwZXNdLnhtbFBLAQItABQABgAIAAAAIQA4/SH/1gAAAJQBAAALAAAAAAAAAAAAAAAAAC8B AABfcmVscy8ucmVsc1BLAQItABQABgAIAAAAIQAQSfP5bgYAACMeAAAOAAAAAAAAAAAAAAAAAC4C AABkcnMvZTJvRG9jLnhtbFBLAQItABQABgAIAAAAIQBc1f5w3AAAAAUBAAAPAAAAAAAAAAAAAAAA AMgIAABkcnMvZG93bnJldi54bWxQSwUGAAAAAAQABADzAAAA0QkAAAAA ">
                <v:rect id="Rectangle 1948199944" o:spid="_x0000_s1027" style="position:absolute;left:2213;top:-399;width:64043;height:483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BroT8YA AADjAAAADwAAAGRycy9kb3ducmV2LnhtbERPX0/CMBB/N/E7NEfCm3QsC6GTQpBAoj7p8AOc67ku rtexFpjf3pqY8Hi//7fajK4TFxpC61nDfJaBIK69abnR8HE8PCxBhIhssPNMGn4owGZ9f7fC0vgr v9Olio1IIRxK1GBj7EspQ23JYZj5njhxX35wGNM5NNIMeE3hrpN5li2kw5ZTg8Wedpbq7+rsNLwV nvJ9Hp6qxik7fh5fX0640Ho6GbePICKN8Sb+dz+bNF8Vy7lSqijg76cE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mBroT8YAAADjAAAADwAAAAAAAAAAAAAAAACYAgAAZHJz L2Rvd25yZXYueG1sUEsFBgAAAAAEAAQA9QAAAIsDAAAAAA== " filled="f" stroked="f">
                  <v:textbox inset="2.53958mm,2.53958mm,2.53958mm,2.53958mm">
                    <w:txbxContent>
                      <w:p w14:paraId="56C7FF51" w14:textId="77777777" w:rsidR="00095798" w:rsidRDefault="00095798" w:rsidP="00095798">
                        <w:pPr>
                          <w:spacing w:after="0" w:line="240" w:lineRule="auto"/>
                          <w:textDirection w:val="btLr"/>
                        </w:pPr>
                      </w:p>
                    </w:txbxContent>
                  </v:textbox>
                </v:rect>
                <v:shape id="Freeform 19" o:spid="_x0000_s1028" style="position:absolute;left:7106;top:548;width:3588;height:3105;rotation:-90;visibility:visible;mso-wrap-style:square;v-text-anchor:middle" coordsize="808,7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PXHMgA AADjAAAADwAAAGRycy9kb3ducmV2LnhtbERPS2vCQBC+C/0PyxS8SN0k2KipqxRRKEUEH/Q8ZMck mJ0N2Y3Gf98tFDzO957Fqje1uFHrKssK4nEEgji3uuJCwfm0fZuBcB5ZY22ZFDzIwWr5Mlhgpu2d D3Q7+kKEEHYZKii9bzIpXV6SQTe2DXHgLrY16MPZFlK3eA/hppZJFKXSYMWhocSG1iXl12NnFHxP 4mv8023Oo9F7Z5oDd6fddq/U8LX//ADhqfdP8b/7S4f5kzRJprN0Ooe/nwIAcvkLAAD//wMAUEsB Ai0AFAAGAAgAAAAhAPD3irv9AAAA4gEAABMAAAAAAAAAAAAAAAAAAAAAAFtDb250ZW50X1R5cGVz XS54bWxQSwECLQAUAAYACAAAACEAMd1fYdIAAACPAQAACwAAAAAAAAAAAAAAAAAuAQAAX3JlbHMv LnJlbHNQSwECLQAUAAYACAAAACEAMy8FnkEAAAA5AAAAEAAAAAAAAAAAAAAAAAApAgAAZHJzL3No YXBleG1sLnhtbFBLAQItABQABgAIAAAAIQAu09ccyAAAAOMAAAAPAAAAAAAAAAAAAAAAAJgCAABk cnMvZG93bnJldi54bWxQSwUGAAAAAAQABAD1AAAAjQMAAAAA " path="m605,l201,,,350,201,700r404,l807,350,605,xe" fillcolor="#fef5f3" strokecolor="#001fff" strokeweight=".35139mm">
                  <v:fill color2="#f8c8bb" focusposition=".5,.5" focussize="" colors="0 #fef5f3;48497f #f4ad9a;54395f #f4ad9a;1 #f8c8bb" focus="100%" type="gradientRadial"/>
                  <v:stroke startarrowwidth="narrow" startarrowlength="short" endarrowwidth="narrow" endarrowlength="short"/>
                  <v:path arrowok="t" o:extrusionok="f"/>
                </v:shape>
                <v:rect id="Rectangle 1457097484" o:spid="_x0000_s1029" style="position:absolute;left:11103;top:-399;width:55153;height:37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P/xgckA AADjAAAADwAAAGRycy9kb3ducmV2LnhtbERPzWrCQBC+C77DMkJvuqnEmqSuItqiR6sF29uQnSbB 7GzIbk3s03cLQo/z/c9i1ZtaXKl1lWUFj5MIBHFudcWFgvfT6zgB4TyyxtoyKbiRg9VyOFhgpm3H b3Q9+kKEEHYZKii9bzIpXV6SQTexDXHgvmxr0IezLaRusQvhppbTKHqSBisODSU2tCkpvxy/jYJd 0qw/9vanK+qXz935cE63p9Qr9TDq188gPPX+X3x373WYH8/mUTqPkxj+fgoAyOUvAAAA//8DAFBL AQItABQABgAIAAAAIQDw94q7/QAAAOIBAAATAAAAAAAAAAAAAAAAAAAAAABbQ29udGVudF9UeXBl c10ueG1sUEsBAi0AFAAGAAgAAAAhADHdX2HSAAAAjwEAAAsAAAAAAAAAAAAAAAAALgEAAF9yZWxz Ly5yZWxzUEsBAi0AFAAGAAgAAAAhADMvBZ5BAAAAOQAAABAAAAAAAAAAAAAAAAAAKQIAAGRycy9z aGFwZXhtbC54bWxQSwECLQAUAAYACAAAACEAbP/xgckAAADjAAAADwAAAAAAAAAAAAAAAACYAgAA ZHJzL2Rvd25yZXYueG1sUEsFBgAAAAAEAAQA9QAAAI4DAAAAAA== " filled="f" stroked="f">
                  <v:textbox inset="0,0,0,0">
                    <w:txbxContent>
                      <w:p w14:paraId="519AA85B" w14:textId="77777777" w:rsidR="00095798" w:rsidRPr="00AB573C" w:rsidRDefault="00095798" w:rsidP="00095798">
                        <w:pPr>
                          <w:spacing w:after="0" w:line="240" w:lineRule="auto"/>
                          <w:textDirection w:val="btLr"/>
                          <w:rPr>
                            <w:lang w:val="en-US"/>
                          </w:rPr>
                        </w:pPr>
                        <w:r>
                          <w:rPr>
                            <w:rFonts w:ascii="Palatino Linotype" w:eastAsia="Palatino Linotype" w:hAnsi="Palatino Linotype" w:cs="Palatino Linotype"/>
                            <w:color w:val="0000FF"/>
                            <w:sz w:val="36"/>
                            <w:lang w:val="en-US"/>
                          </w:rPr>
                          <w:t>Từ trường</w:t>
                        </w:r>
                      </w:p>
                      <w:p w14:paraId="35399469" w14:textId="77777777" w:rsidR="00095798" w:rsidRDefault="00095798" w:rsidP="00095798">
                        <w:pPr>
                          <w:spacing w:after="0" w:line="240" w:lineRule="auto"/>
                          <w:textDirection w:val="btLr"/>
                        </w:pPr>
                      </w:p>
                    </w:txbxContent>
                  </v:textbox>
                </v:rect>
                <v:rect id="Rectangle 1527338765" o:spid="_x0000_s1030" style="position:absolute;left:6343;top:101;width:5073;height:40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yvO8kA AADjAAAADwAAAGRycy9kb3ducmV2LnhtbERPX2vCMBB/F/Ydwg32puksVqlGGYIgjOGs7mFvR3O2 0eZSmkw7P/0yGOzxfv9vseptI67UeeNYwfMoAUFcOm24UnA8bIYzED4ga2wck4Jv8rBaPgwWmGt3 4z1di1CJGMI+RwV1CG0upS9rsuhHriWO3Ml1FkM8u0rqDm8x3DZynCSZtGg4NtTY0rqm8lJ8WQXn fbYujHl3p3OqP+93s/t4fdsp9fTYv8xBBOrDv/jPvdVx/mQ8TdPZNJvA708RALn8AQAA//8DAFBL AQItABQABgAIAAAAIQDw94q7/QAAAOIBAAATAAAAAAAAAAAAAAAAAAAAAABbQ29udGVudF9UeXBl c10ueG1sUEsBAi0AFAAGAAgAAAAhADHdX2HSAAAAjwEAAAsAAAAAAAAAAAAAAAAALgEAAF9yZWxz Ly5yZWxzUEsBAi0AFAAGAAgAAAAhADMvBZ5BAAAAOQAAABAAAAAAAAAAAAAAAAAAKQIAAGRycy9z aGFwZXhtbC54bWxQSwECLQAUAAYACAAAACEAkmyvO8kAAADjAAAADwAAAAAAAAAAAAAAAACYAgAA ZHJzL2Rvd25yZXYueG1sUEsFBgAAAAAEAAQA9QAAAI4DAAAAAA== " filled="f" stroked="f">
                  <v:textbox inset="2.53958mm,0,2.53958mm,1.2694mm">
                    <w:txbxContent>
                      <w:p w14:paraId="7CFF4274" w14:textId="77777777" w:rsidR="00095798" w:rsidRPr="00AB573C" w:rsidRDefault="00095798" w:rsidP="00095798">
                        <w:pPr>
                          <w:spacing w:after="0" w:line="240" w:lineRule="auto"/>
                          <w:jc w:val="center"/>
                          <w:textDirection w:val="btLr"/>
                          <w:rPr>
                            <w:lang w:val="en-US"/>
                          </w:rPr>
                        </w:pPr>
                        <w:r>
                          <w:rPr>
                            <w:rFonts w:ascii="VNI-Thufap2" w:eastAsia="VNI-Thufap2" w:hAnsi="VNI-Thufap2" w:cs="VNI-Thufap2"/>
                            <w:b/>
                            <w:color w:val="000000"/>
                            <w:sz w:val="40"/>
                            <w:lang w:val="en-US"/>
                          </w:rPr>
                          <w:t>3</w:t>
                        </w:r>
                      </w:p>
                    </w:txbxContent>
                  </v:textbox>
                </v:rect>
                <v:group id="Group 737009963" o:spid="_x0000_s1031" style="position:absolute;left:7149;top:3291;width:3531;height:1140" coordorigin="5608,-2" coordsize="287128,837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1To5MsAAADiAAAADwAAAGRycy9kb3ducmV2LnhtbESPT2vCQBTE74V+h+UV equ7MdQ/0VVEbOlBBLVQvD2yzySYfRuy2yR++26h0OMwM79hluvB1qKj1leONSQjBYI4d6biQsPn +e1lBsIHZIO1Y9JwJw/r1ePDEjPjej5SdwqFiBD2GWooQ2gyKX1ekkU/cg1x9K6utRiibAtpWuwj 3NZyrNREWqw4LpTY0Lak/Hb6three+w3abLr9rfr9n45vx6+9glp/fw0bBYgAg3hP/zX/jAapulU qfl8ksLvpXgH5OoH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NU6OTL AAAA4gAAAA8AAAAAAAAAAAAAAAAAqgIAAGRycy9kb3ducmV2LnhtbFBLBQYAAAAABAAEAPoAAACi AwAAAAA= ">
                  <v:shape id="Freeform 24" o:spid="_x0000_s1032" style="position:absolute;left:36406;top:-29638;width:82550;height:144145;rotation:-90;visibility:visible;mso-wrap-style:square;v-text-anchor:middle" coordsize="10000,5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1HqWckA AADiAAAADwAAAGRycy9kb3ducmV2LnhtbESPQUsDMRSE74L/ITzBi9hs012p26alCILgya30/Ni8 7kY3L0uSttt/bwTB4zAz3zDr7eQGcaYQrWcN81kBgrj1xnKn4XP/+rgEEROywcEzabhShO3m9maN tfEX/qBzkzqRIRxr1NCnNNZSxrYnh3HmR+LsHX1wmLIMnTQBLxnuBqmK4kk6tJwXehzppaf2uzk5 DV+7h2tFh+p9H0xVWnWwi1PTaH1/N+1WIBJN6T/8134zGhZq/lwulSrh91K+A3LzAwAA//8DAFBL AQItABQABgAIAAAAIQDw94q7/QAAAOIBAAATAAAAAAAAAAAAAAAAAAAAAABbQ29udGVudF9UeXBl c10ueG1sUEsBAi0AFAAGAAgAAAAhADHdX2HSAAAAjwEAAAsAAAAAAAAAAAAAAAAALgEAAF9yZWxz Ly5yZWxzUEsBAi0AFAAGAAgAAAAhADMvBZ5BAAAAOQAAABAAAAAAAAAAAAAAAAAAKQIAAGRycy9z aGFwZXhtbC54bWxQSwECLQAUAAYACAAAACEAP1HqWckAAADiAAAADwAAAAAAAAAAAAAAAACYAgAA ZHJzL2Rvd25yZXYueG1sUEsFBgAAAAAEAAQA9QAAAI4DAAAAAA== " path="m,5000l10000,,,5000xe" fillcolor="#fef5f3" strokecolor="#007f7f" strokeweight="2pt">
                    <v:fill color2="#f8c8bb" focusposition=".5,.5" focussize="" colors="0 #fef5f3;48497f #f4ad9a;54395f #f4ad9a;1 #f8c8bb" focus="100%" type="gradientRadial"/>
                    <v:stroke startarrowwidth="narrow" startarrowlength="short" endarrowwidth="narrow" endarrowlength="short"/>
                    <v:path arrowok="t" o:extrusionok="f"/>
                  </v:shape>
                  <v:shape id="Freeform 25" o:spid="_x0000_s1033" style="position:absolute;left:179388;top:-30800;width:82551;height:144146;rotation:90;flip:x;visibility:visible;mso-wrap-style:square;v-text-anchor:middle" coordsize="10000,50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CZpI8gA AADjAAAADwAAAGRycy9kb3ducmV2LnhtbERPS0vDQBC+F/wPywje2l0bIiXttoigiLVCYi7eptnJ A7OzIbu26b93C4LH+d6z2U22FycafedYw/1CgSCunOm40VB+Ps9XIHxANtg7Jg0X8rDb3sw2mBl3 5pxORWhEDGGfoYY2hCGT0lctWfQLNxBHrnajxRDPsZFmxHMMt71cKvUgLXYcG1oc6Kml6rv4sRrU S374eO/2x5LeyqYuvqSVvtb67nZ6XIMINIV/8Z/71cT5aZKkS7VKE7j+FAGQ218AAAD//wMAUEsB Ai0AFAAGAAgAAAAhAPD3irv9AAAA4gEAABMAAAAAAAAAAAAAAAAAAAAAAFtDb250ZW50X1R5cGVz XS54bWxQSwECLQAUAAYACAAAACEAMd1fYdIAAACPAQAACwAAAAAAAAAAAAAAAAAuAQAAX3JlbHMv LnJlbHNQSwECLQAUAAYACAAAACEAMy8FnkEAAAA5AAAAEAAAAAAAAAAAAAAAAAApAgAAZHJzL3No YXBleG1sLnhtbFBLAQItABQABgAIAAAAIQBAJmkjyAAAAOMAAAAPAAAAAAAAAAAAAAAAAJgCAABk cnMvZG93bnJldi54bWxQSwUGAAAAAAQABAD1AAAAjQMAAAAA " path="m,5000l10000,,,5000xe" fillcolor="#fef5f3" strokecolor="#007f7f" strokeweight="2pt">
                    <v:fill color2="#f8c8bb" focusposition=".5,.5" focussize="" colors="0 #fef5f3;48497f #f4ad9a;54395f #f4ad9a;1 #f8c8bb" focus="100%" type="gradientRadial"/>
                    <v:stroke startarrowwidth="narrow" startarrowlength="short" endarrowwidth="narrow" endarrowlength="short"/>
                    <v:path arrowok="t" o:extrusionok="f"/>
                  </v:shape>
                </v:group>
                <v:shapetype id="_x0000_t32" coordsize="21600,21600" o:spt="32" o:oned="t" path="m,l21600,21600e" filled="f">
                  <v:path arrowok="t" fillok="f" o:connecttype="none"/>
                  <o:lock v:ext="edit" shapetype="t"/>
                </v:shapetype>
                <v:shape id="Straight Arrow Connector 878280905" o:spid="_x0000_s1034" type="#_x0000_t32" style="position:absolute;left:10679;top:3286;width:53436;height:1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WdnvckAAADiAAAADwAAAGRycy9kb3ducmV2LnhtbESPT2vCQBTE74V+h+UJvemugWqMrtI/ FKt4MXrx9sg+k2D2bciumn77bkHocZiZ3zCLVW8bcaPO1441jEcKBHHhTM2lhuPha5iC8AHZYOOY NPyQh9Xy+WmBmXF33tMtD6WIEPYZaqhCaDMpfVGRRT9yLXH0zq6zGKLsSmk6vEe4bWSi1ERarDku VNjSR0XFJb9aDTt5PeXr97MxOW0/134zkS5BrV8G/dscRKA+/Icf7W+jIZ2mSapm6hX+LsU7IJ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1nZ73JAAAA4gAAAA8AAAAA AAAAAAAAAAAAoQIAAGRycy9kb3ducmV2LnhtbFBLBQYAAAAABAAEAPkAAACXAwAAAAA= " strokecolor="#007f7f" strokeweight="2pt">
                  <v:stroke startarrowwidth="narrow" startarrowlength="short" endarrow="oval" joinstyle="miter"/>
                </v:shape>
                <v:shape id="Straight Arrow Connector 1551916879" o:spid="_x0000_s1035" type="#_x0000_t32" style="position:absolute;left:2213;top:3299;width:4937;height: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omf1McAAADjAAAADwAAAGRycy9kb3ducmV2LnhtbERPS4vCMBC+L+x/CCN4Wda0Lr66RlFB EPZk9eBxaKZpsZmUJqv135sFYY/zvWe57m0jbtT52rGCdJSAIC6crtkoOJ/2n3MQPiBrbByTggd5 WK/e35aYaXfnI93yYEQMYZ+hgiqENpPSFxVZ9CPXEkeudJ3FEM/OSN3hPYbbRo6TZCot1hwbKmxp V1FxzX+tgnq2L/Gn2V6w7Ddfl4+HSfKxUWo46DffIAL14V/8ch90nD+ZpIt0Op8t4O+nCIBcP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uiZ/UxwAAAOMAAAAPAAAAAAAA AAAAAAAAAKECAABkcnMvZG93bnJldi54bWxQSwUGAAAAAAQABAD5AAAAlQMAAAAA " strokecolor="#007f7f" strokeweight="2pt">
                  <v:stroke startarrowwidth="narrow" startarrowlength="short" endarrow="oval" joinstyle="miter"/>
                </v:shape>
                <w10:anchorlock/>
              </v:group>
            </w:pict>
          </mc:Fallback>
        </mc:AlternateContent>
      </w:r>
    </w:p>
    <w:p w14:paraId="7257E15A" w14:textId="77777777" w:rsidR="00095798" w:rsidRPr="00E70478" w:rsidRDefault="00095798" w:rsidP="00095798">
      <w:pPr>
        <w:pStyle w:val="Heading1"/>
        <w:ind w:left="567" w:hanging="567"/>
        <w:rPr>
          <w:rFonts w:ascii="Times New Roman" w:eastAsia="Palatino Linotype" w:hAnsi="Times New Roman"/>
          <w:color w:val="C00000"/>
          <w:sz w:val="24"/>
          <w:szCs w:val="24"/>
          <w:lang w:val="vi-VN"/>
        </w:rPr>
      </w:pPr>
      <w:r w:rsidRPr="00E70478">
        <w:rPr>
          <w:rFonts w:ascii="Times New Roman" w:eastAsia="Palatino Linotype" w:hAnsi="Times New Roman"/>
          <w:color w:val="C00000"/>
          <w:sz w:val="24"/>
          <w:szCs w:val="24"/>
          <w:lang w:val="vi-VN"/>
        </w:rPr>
        <w:t>A. TÓM TẮT LÝ THUYẾT</w:t>
      </w:r>
    </w:p>
    <w:p w14:paraId="306D394D" w14:textId="77777777" w:rsidR="00095798" w:rsidRPr="00E70478" w:rsidRDefault="00095798" w:rsidP="00095798">
      <w:pPr>
        <w:pStyle w:val="Heading2"/>
        <w:ind w:left="567" w:hanging="567"/>
        <w:rPr>
          <w:rFonts w:ascii="Times New Roman" w:eastAsia="Palatino Linotype" w:hAnsi="Times New Roman" w:cs="Times New Roman"/>
          <w:b/>
          <w:color w:val="C00000"/>
          <w:sz w:val="24"/>
          <w:szCs w:val="24"/>
          <w:lang w:val="vi-VN"/>
        </w:rPr>
      </w:pPr>
      <w:r w:rsidRPr="00E70478">
        <w:rPr>
          <w:rFonts w:ascii="Times New Roman" w:eastAsia="Palatino Linotype" w:hAnsi="Times New Roman" w:cs="Times New Roman"/>
          <w:b/>
          <w:color w:val="C00000"/>
          <w:sz w:val="24"/>
          <w:szCs w:val="24"/>
          <w:lang w:val="vi-VN"/>
        </w:rPr>
        <w:t xml:space="preserve">1. </w:t>
      </w:r>
      <w:r w:rsidRPr="00E70478">
        <w:rPr>
          <w:rFonts w:ascii="Times New Roman" w:eastAsia="Palatino Linotype" w:hAnsi="Times New Roman" w:cs="Times New Roman"/>
          <w:b/>
          <w:sz w:val="24"/>
          <w:szCs w:val="24"/>
          <w:lang w:val="vi-VN"/>
        </w:rPr>
        <w:t>Từ trường, cảm ứng từ, lực từ</w:t>
      </w:r>
    </w:p>
    <w:p w14:paraId="693BFF55" w14:textId="77777777" w:rsidR="00095798" w:rsidRPr="00E70478" w:rsidRDefault="00095798" w:rsidP="00095798">
      <w:pPr>
        <w:spacing w:after="0" w:line="276" w:lineRule="auto"/>
        <w:rPr>
          <w:rFonts w:eastAsia="Palatino Linotype"/>
        </w:rPr>
      </w:pPr>
      <w:r w:rsidRPr="00E70478">
        <w:rPr>
          <w:rFonts w:eastAsia="Palatino Linotype"/>
        </w:rPr>
        <w:t>- Từ trường là trường lực gây ra bởi dòng điện hoặc nam châm, là dạng vật chất tồn tại xung quanh dòng điện hoặc nam châm mà biểu hiện cụ thể là sự xuất hiện của lực từ tác dụng lên một dòng điện hay một nam châm khác đặt trong đó.</w:t>
      </w:r>
    </w:p>
    <w:p w14:paraId="3DBF6135" w14:textId="77777777" w:rsidR="00095798" w:rsidRPr="00E70478" w:rsidRDefault="00095798" w:rsidP="00095798">
      <w:pPr>
        <w:spacing w:after="0" w:line="276" w:lineRule="auto"/>
        <w:rPr>
          <w:rFonts w:eastAsia="Palatino Linotype"/>
        </w:rPr>
      </w:pPr>
      <w:r w:rsidRPr="00E70478">
        <w:rPr>
          <w:rFonts w:eastAsia="Palatino Linotype"/>
        </w:rPr>
        <w:t>- Đường sức từ là những đường vẽ trong không gian có từ trường, sao cho tiếp tuyến với nó tại mỗi điểm có phương trùng với phương của kim nam châm nhỏ nằm cân bằng tại điểm đó.</w:t>
      </w:r>
    </w:p>
    <w:p w14:paraId="7200F55C" w14:textId="77777777" w:rsidR="00095798" w:rsidRPr="00E70478" w:rsidRDefault="00095798" w:rsidP="00095798">
      <w:pPr>
        <w:spacing w:after="0" w:line="276" w:lineRule="auto"/>
        <w:ind w:left="567" w:hanging="567"/>
        <w:rPr>
          <w:rFonts w:eastAsia="Palatino Linotype"/>
        </w:rPr>
      </w:pPr>
      <w:r w:rsidRPr="00E70478">
        <w:rPr>
          <w:rFonts w:eastAsia="Palatino Linotype"/>
        </w:rPr>
        <w:t xml:space="preserve">- Các đường sức từ của dòng điện thẳng dài với cường độ </w:t>
      </w:r>
      <w:r w:rsidRPr="00E70478">
        <w:rPr>
          <w:rFonts w:eastAsia="Palatino Linotype"/>
          <w:position w:val="-4"/>
        </w:rPr>
        <w:object w:dxaOrig="160" w:dyaOrig="260" w14:anchorId="67654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12.9pt" o:ole="">
            <v:imagedata r:id="rId8" o:title=""/>
          </v:shape>
          <o:OLEObject Type="Embed" ProgID="Equation.DSMT4" ShapeID="_x0000_i1025" DrawAspect="Content" ObjectID="_1788539772" r:id="rId9"/>
        </w:object>
      </w:r>
      <w:r w:rsidRPr="00E70478">
        <w:rPr>
          <w:rFonts w:eastAsia="Palatino Linotype"/>
        </w:rPr>
        <w:t>:</w:t>
      </w:r>
    </w:p>
    <w:p w14:paraId="29D1B2B9" w14:textId="77777777" w:rsidR="00095798" w:rsidRPr="00E70478" w:rsidRDefault="00095798" w:rsidP="00095798">
      <w:pPr>
        <w:spacing w:after="0" w:line="276" w:lineRule="auto"/>
        <w:ind w:left="709" w:hanging="142"/>
        <w:rPr>
          <w:rFonts w:eastAsia="Palatino Linotype"/>
        </w:rPr>
      </w:pPr>
      <w:r w:rsidRPr="00E70478">
        <w:rPr>
          <w:rFonts w:eastAsia="Palatino Linotype"/>
        </w:rPr>
        <w:t>+ Có dạng là những đường tròn nằm trong những mặt phẳng vuông góc với dòng điện có tâm là giao điểm giữa dòng điện và mặt phẳng đó;</w:t>
      </w:r>
    </w:p>
    <w:p w14:paraId="6CC2370D" w14:textId="77777777" w:rsidR="00095798" w:rsidRPr="00E70478" w:rsidRDefault="00095798" w:rsidP="00095798">
      <w:pPr>
        <w:spacing w:after="0" w:line="276" w:lineRule="auto"/>
        <w:ind w:left="567"/>
        <w:rPr>
          <w:rFonts w:eastAsia="Palatino Linotype"/>
        </w:rPr>
      </w:pPr>
      <w:r w:rsidRPr="00E70478">
        <w:rPr>
          <w:rFonts w:eastAsia="Palatino Linotype"/>
        </w:rPr>
        <w:t>+ Có chiều được xác định bằng quy tắc nắm tay phải.</w:t>
      </w:r>
    </w:p>
    <w:p w14:paraId="71C6D160" w14:textId="77777777" w:rsidR="00095798" w:rsidRPr="00E70478" w:rsidRDefault="00095798" w:rsidP="00095798">
      <w:pPr>
        <w:spacing w:after="0" w:line="276" w:lineRule="auto"/>
        <w:rPr>
          <w:rFonts w:eastAsia="Palatino Linotype"/>
        </w:rPr>
      </w:pPr>
      <w:r w:rsidRPr="00E70478">
        <w:rPr>
          <w:rFonts w:eastAsia="Palatino Linotype"/>
        </w:rPr>
        <w:t>- Các đường sức từ của dòng điện tròn có chiều đi vào mặt nam và đi ra mặt bắc của dòng điện tròn ấy.</w:t>
      </w:r>
    </w:p>
    <w:p w14:paraId="735B4031" w14:textId="77777777" w:rsidR="00095798" w:rsidRPr="00E70478" w:rsidRDefault="00095798" w:rsidP="00095798">
      <w:pPr>
        <w:spacing w:after="0" w:line="276" w:lineRule="auto"/>
        <w:ind w:left="567" w:hanging="567"/>
        <w:rPr>
          <w:rFonts w:eastAsia="Palatino Linotype"/>
        </w:rPr>
      </w:pPr>
      <w:r w:rsidRPr="00E70478">
        <w:rPr>
          <w:rFonts w:eastAsia="Palatino Linotype"/>
        </w:rPr>
        <w:t xml:space="preserve">Cảm ứng từ </w:t>
      </w:r>
      <w:r w:rsidRPr="00E70478">
        <w:rPr>
          <w:rFonts w:eastAsia="Palatino Linotype"/>
          <w:position w:val="-4"/>
          <w:lang w:val="en-US"/>
        </w:rPr>
        <w:object w:dxaOrig="240" w:dyaOrig="320" w14:anchorId="33DC24F3">
          <v:shape id="_x0000_i1026" type="#_x0000_t75" style="width:12.25pt;height:16.3pt" o:ole="">
            <v:imagedata r:id="rId10" o:title=""/>
          </v:shape>
          <o:OLEObject Type="Embed" ProgID="Equation.DSMT4" ShapeID="_x0000_i1026" DrawAspect="Content" ObjectID="_1788539773" r:id="rId11"/>
        </w:object>
      </w:r>
      <w:r w:rsidRPr="00E70478">
        <w:rPr>
          <w:rFonts w:eastAsia="Palatino Linotype"/>
        </w:rPr>
        <w:t xml:space="preserve"> là một đại lượng vectơ đặc trưng cho từ trường về mặt tác dụng lực:</w:t>
      </w:r>
    </w:p>
    <w:p w14:paraId="0EBA7C6F" w14:textId="77777777" w:rsidR="00095798" w:rsidRPr="00E70478" w:rsidRDefault="00095798" w:rsidP="00095798">
      <w:pPr>
        <w:spacing w:after="0" w:line="276" w:lineRule="auto"/>
        <w:ind w:left="709" w:hanging="142"/>
        <w:rPr>
          <w:rFonts w:eastAsia="Palatino Linotype"/>
        </w:rPr>
      </w:pPr>
      <w:r w:rsidRPr="00E70478">
        <w:rPr>
          <w:rFonts w:eastAsia="Palatino Linotype"/>
        </w:rPr>
        <w:t>+ Có phương trùng với phương của kim nam châm nằm cân bằng tại điểm đang xét, có chiều từ cực nam sang cực bắc của kim nam châm.</w:t>
      </w:r>
    </w:p>
    <w:p w14:paraId="23445FB4" w14:textId="77777777" w:rsidR="00095798" w:rsidRPr="00E70478" w:rsidRDefault="00095798" w:rsidP="00095798">
      <w:pPr>
        <w:spacing w:after="0" w:line="276" w:lineRule="auto"/>
        <w:ind w:firstLine="567"/>
        <w:rPr>
          <w:rFonts w:eastAsia="Palatino Linotype"/>
        </w:rPr>
      </w:pPr>
      <w:r w:rsidRPr="00E70478">
        <w:rPr>
          <w:rFonts w:eastAsia="Palatino Linotype"/>
        </w:rPr>
        <w:t>+ Có độ lớn là</w:t>
      </w:r>
    </w:p>
    <w:p w14:paraId="11184AC5" w14:textId="77777777" w:rsidR="00095798" w:rsidRPr="00E70478" w:rsidRDefault="00095798" w:rsidP="00095798">
      <w:pPr>
        <w:tabs>
          <w:tab w:val="center" w:pos="5103"/>
          <w:tab w:val="right" w:pos="9923"/>
        </w:tabs>
        <w:rPr>
          <w:rFonts w:eastAsia="Palatino Linotype"/>
          <w:lang w:val="en-US"/>
        </w:rPr>
      </w:pPr>
      <w:r w:rsidRPr="00E70478">
        <w:tab/>
      </w:r>
      <w:r w:rsidRPr="00E70478">
        <w:rPr>
          <w:position w:val="-24"/>
        </w:rPr>
        <w:object w:dxaOrig="1260" w:dyaOrig="660" w14:anchorId="1F824E61">
          <v:shape id="_x0000_i1027" type="#_x0000_t75" style="width:62.5pt;height:33.3pt" o:ole="">
            <v:imagedata r:id="rId12" o:title=""/>
          </v:shape>
          <o:OLEObject Type="Embed" ProgID="Equation.DSMT4" ShapeID="_x0000_i1027" DrawAspect="Content" ObjectID="_1788539774" r:id="rId13"/>
        </w:object>
      </w:r>
      <w:r w:rsidRPr="00E70478">
        <w:tab/>
      </w:r>
      <w:r w:rsidRPr="00E70478">
        <w:rPr>
          <w:position w:val="-18"/>
        </w:rPr>
        <w:object w:dxaOrig="560" w:dyaOrig="480" w14:anchorId="65059961">
          <v:shape id="_x0000_i1028" type="#_x0000_t75" style="width:27.85pt;height:24.45pt" o:ole="">
            <v:imagedata r:id="rId14" o:title=""/>
          </v:shape>
          <o:OLEObject Type="Embed" ProgID="Equation.DSMT4" ShapeID="_x0000_i1028" DrawAspect="Content" ObjectID="_1788539775" r:id="rId15"/>
        </w:object>
      </w:r>
    </w:p>
    <w:p w14:paraId="6BF91AE4" w14:textId="77777777" w:rsidR="00095798" w:rsidRPr="00E70478" w:rsidRDefault="00095798" w:rsidP="00095798">
      <w:pPr>
        <w:spacing w:after="0" w:line="276" w:lineRule="auto"/>
        <w:rPr>
          <w:rFonts w:eastAsia="Palatino Linotype"/>
        </w:rPr>
      </w:pPr>
      <w:r w:rsidRPr="00E70478">
        <w:rPr>
          <w:rFonts w:eastAsia="Palatino Linotype"/>
          <w:lang w:val="en-US"/>
        </w:rPr>
        <w:t>v</w:t>
      </w:r>
      <w:r w:rsidRPr="00E70478">
        <w:rPr>
          <w:rFonts w:eastAsia="Palatino Linotype"/>
        </w:rPr>
        <w:t xml:space="preserve">ới </w:t>
      </w:r>
      <w:r w:rsidRPr="00E70478">
        <w:rPr>
          <w:rFonts w:eastAsia="Palatino Linotype"/>
          <w:position w:val="-4"/>
        </w:rPr>
        <w:object w:dxaOrig="240" w:dyaOrig="260" w14:anchorId="22DA1CA5">
          <v:shape id="_x0000_i1029" type="#_x0000_t75" style="width:12.25pt;height:12.9pt" o:ole="">
            <v:imagedata r:id="rId16" o:title=""/>
          </v:shape>
          <o:OLEObject Type="Embed" ProgID="Equation.DSMT4" ShapeID="_x0000_i1029" DrawAspect="Content" ObjectID="_1788539776" r:id="rId17"/>
        </w:object>
      </w:r>
      <w:r w:rsidRPr="00E70478">
        <w:rPr>
          <w:rFonts w:eastAsia="Palatino Linotype"/>
        </w:rPr>
        <w:t xml:space="preserve"> là độ lớn của lực tương tác giữa từ trường và đoạn dây dẫn có chiều dài </w:t>
      </w:r>
      <w:r w:rsidRPr="00E70478">
        <w:rPr>
          <w:rFonts w:eastAsia="Palatino Linotype"/>
          <w:position w:val="-4"/>
        </w:rPr>
        <w:object w:dxaOrig="180" w:dyaOrig="260" w14:anchorId="2489A9D4">
          <v:shape id="_x0000_i1030" type="#_x0000_t75" style="width:8.85pt;height:12.9pt" o:ole="">
            <v:imagedata r:id="rId18" o:title=""/>
          </v:shape>
          <o:OLEObject Type="Embed" ProgID="Equation.DSMT4" ShapeID="_x0000_i1030" DrawAspect="Content" ObjectID="_1788539777" r:id="rId19"/>
        </w:object>
      </w:r>
      <w:r w:rsidRPr="00E70478">
        <w:rPr>
          <w:rFonts w:eastAsia="Palatino Linotype"/>
        </w:rPr>
        <w:t xml:space="preserve"> mang lòng điện có cường độ</w:t>
      </w:r>
      <w:r w:rsidRPr="00E70478">
        <w:rPr>
          <w:rFonts w:eastAsia="Palatino Linotype"/>
          <w:lang w:val="en-US"/>
        </w:rPr>
        <w:t xml:space="preserve"> </w:t>
      </w:r>
      <w:r w:rsidRPr="00E70478">
        <w:rPr>
          <w:rFonts w:eastAsia="Palatino Linotype"/>
          <w:position w:val="-10"/>
          <w:lang w:val="en-US"/>
        </w:rPr>
        <w:object w:dxaOrig="360" w:dyaOrig="320" w14:anchorId="5044F338">
          <v:shape id="_x0000_i1031" type="#_x0000_t75" style="width:18.35pt;height:16.3pt" o:ole="">
            <v:imagedata r:id="rId20" o:title=""/>
          </v:shape>
          <o:OLEObject Type="Embed" ProgID="Equation.DSMT4" ShapeID="_x0000_i1031" DrawAspect="Content" ObjectID="_1788539778" r:id="rId21"/>
        </w:object>
      </w:r>
      <w:r w:rsidRPr="00E70478">
        <w:rPr>
          <w:rFonts w:eastAsia="Palatino Linotype"/>
          <w:lang w:val="en-US"/>
        </w:rPr>
        <w:t xml:space="preserve"> </w:t>
      </w:r>
      <w:r w:rsidRPr="00E70478">
        <w:rPr>
          <w:rFonts w:eastAsia="Palatino Linotype"/>
        </w:rPr>
        <w:t>là góc hợp bởi chiều dòng điện và chiều của c</w:t>
      </w:r>
      <w:r w:rsidRPr="00E70478">
        <w:rPr>
          <w:rFonts w:eastAsia="Palatino Linotype"/>
          <w:lang w:val="en-US"/>
        </w:rPr>
        <w:t>ảm</w:t>
      </w:r>
      <w:r w:rsidRPr="00E70478">
        <w:rPr>
          <w:rFonts w:eastAsia="Palatino Linotype"/>
        </w:rPr>
        <w:t xml:space="preserve"> ứng từ.</w:t>
      </w:r>
    </w:p>
    <w:p w14:paraId="4E8986ED" w14:textId="77777777" w:rsidR="00095798" w:rsidRPr="00E70478" w:rsidRDefault="00095798" w:rsidP="00095798">
      <w:pPr>
        <w:spacing w:after="0" w:line="276" w:lineRule="auto"/>
        <w:rPr>
          <w:rFonts w:eastAsia="Palatino Linotype"/>
        </w:rPr>
      </w:pPr>
      <w:r w:rsidRPr="00E70478">
        <w:rPr>
          <w:rFonts w:eastAsia="Palatino Linotype"/>
        </w:rPr>
        <w:t xml:space="preserve">- Lực từ tác dụng lên đoạn dây dẫn có chiều dài </w:t>
      </w:r>
      <w:r w:rsidRPr="00E70478">
        <w:rPr>
          <w:rFonts w:eastAsia="Palatino Linotype"/>
          <w:position w:val="-4"/>
        </w:rPr>
        <w:object w:dxaOrig="180" w:dyaOrig="260" w14:anchorId="003396F2">
          <v:shape id="_x0000_i1032" type="#_x0000_t75" style="width:8.85pt;height:12.9pt" o:ole="">
            <v:imagedata r:id="rId18" o:title=""/>
          </v:shape>
          <o:OLEObject Type="Embed" ProgID="Equation.DSMT4" ShapeID="_x0000_i1032" DrawAspect="Content" ObjectID="_1788539779" r:id="rId22"/>
        </w:object>
      </w:r>
      <w:r w:rsidRPr="00E70478">
        <w:rPr>
          <w:rFonts w:eastAsia="Palatino Linotype"/>
        </w:rPr>
        <w:t xml:space="preserve"> và mang dòng điện với cường độ </w:t>
      </w:r>
      <w:r w:rsidRPr="00E70478">
        <w:rPr>
          <w:rFonts w:eastAsia="Palatino Linotype"/>
          <w:position w:val="-4"/>
          <w:lang w:val="en-US"/>
        </w:rPr>
        <w:object w:dxaOrig="160" w:dyaOrig="260" w14:anchorId="56326F18">
          <v:shape id="_x0000_i1033" type="#_x0000_t75" style="width:7.45pt;height:12.9pt" o:ole="">
            <v:imagedata r:id="rId23" o:title=""/>
          </v:shape>
          <o:OLEObject Type="Embed" ProgID="Equation.DSMT4" ShapeID="_x0000_i1033" DrawAspect="Content" ObjectID="_1788539780" r:id="rId24"/>
        </w:object>
      </w:r>
      <w:r w:rsidRPr="00E70478">
        <w:rPr>
          <w:rFonts w:eastAsia="Palatino Linotype"/>
        </w:rPr>
        <w:t xml:space="preserve"> ở trong từ trường đều có cảm ứng từ </w:t>
      </w:r>
      <w:r w:rsidRPr="00E70478">
        <w:rPr>
          <w:rFonts w:eastAsia="Palatino Linotype"/>
          <w:position w:val="-4"/>
        </w:rPr>
        <w:object w:dxaOrig="240" w:dyaOrig="320" w14:anchorId="67DCD9DD">
          <v:shape id="_x0000_i1034" type="#_x0000_t75" style="width:12.25pt;height:16.3pt" o:ole="">
            <v:imagedata r:id="rId25" o:title=""/>
          </v:shape>
          <o:OLEObject Type="Embed" ProgID="Equation.DSMT4" ShapeID="_x0000_i1034" DrawAspect="Content" ObjectID="_1788539781" r:id="rId26"/>
        </w:object>
      </w:r>
      <w:r w:rsidRPr="00E70478">
        <w:rPr>
          <w:rFonts w:eastAsia="Palatino Linotype"/>
        </w:rPr>
        <w:t>:</w:t>
      </w:r>
    </w:p>
    <w:p w14:paraId="0D0A13BC" w14:textId="77777777" w:rsidR="00095798" w:rsidRPr="00E70478" w:rsidRDefault="00095798" w:rsidP="00095798">
      <w:pPr>
        <w:spacing w:after="0" w:line="276" w:lineRule="auto"/>
        <w:ind w:firstLine="567"/>
        <w:rPr>
          <w:rFonts w:eastAsia="Palatino Linotype"/>
        </w:rPr>
      </w:pPr>
      <w:r w:rsidRPr="00E70478">
        <w:rPr>
          <w:rFonts w:eastAsia="Palatino Linotype"/>
        </w:rPr>
        <w:t>+ Có điểm đặt tại trung điểm của đoạn dây dẫn.</w:t>
      </w:r>
    </w:p>
    <w:p w14:paraId="56A3BA69" w14:textId="77777777" w:rsidR="00095798" w:rsidRPr="00E70478" w:rsidRDefault="00095798" w:rsidP="00095798">
      <w:pPr>
        <w:spacing w:after="0" w:line="276" w:lineRule="auto"/>
        <w:ind w:firstLine="567"/>
        <w:rPr>
          <w:rFonts w:eastAsia="Palatino Linotype"/>
        </w:rPr>
      </w:pPr>
      <w:r w:rsidRPr="00E70478">
        <w:rPr>
          <w:rFonts w:eastAsia="Palatino Linotype"/>
        </w:rPr>
        <w:t>+ Có phương vuông góc với đoạn dây dẫn và cảm ứng từ.</w:t>
      </w:r>
    </w:p>
    <w:p w14:paraId="623320F0" w14:textId="77777777" w:rsidR="00095798" w:rsidRPr="00E70478" w:rsidRDefault="00095798" w:rsidP="00095798">
      <w:pPr>
        <w:spacing w:after="0" w:line="276" w:lineRule="auto"/>
        <w:ind w:firstLine="567"/>
        <w:rPr>
          <w:rFonts w:eastAsia="Palatino Linotype"/>
        </w:rPr>
      </w:pPr>
      <w:r w:rsidRPr="00E70478">
        <w:rPr>
          <w:rFonts w:eastAsia="Palatino Linotype"/>
        </w:rPr>
        <w:t>+ Có chiều tuân theo quy tắc bàn tay trái.</w:t>
      </w:r>
    </w:p>
    <w:p w14:paraId="5E838C60" w14:textId="77777777" w:rsidR="00095798" w:rsidRPr="00E70478" w:rsidRDefault="00095798" w:rsidP="00095798">
      <w:pPr>
        <w:spacing w:after="0" w:line="276" w:lineRule="auto"/>
        <w:ind w:firstLine="567"/>
        <w:rPr>
          <w:rFonts w:eastAsia="Palatino Linotype"/>
        </w:rPr>
      </w:pPr>
      <w:r w:rsidRPr="00E70478">
        <w:rPr>
          <w:rFonts w:eastAsia="Palatino Linotype"/>
        </w:rPr>
        <w:t>+ Có độ lớn</w:t>
      </w:r>
    </w:p>
    <w:p w14:paraId="77AD1C02" w14:textId="77777777" w:rsidR="00095798" w:rsidRPr="00E70478" w:rsidRDefault="00095798" w:rsidP="00095798">
      <w:pPr>
        <w:pStyle w:val="MTDisplayEquation"/>
        <w:numPr>
          <w:ilvl w:val="0"/>
          <w:numId w:val="0"/>
        </w:numPr>
        <w:tabs>
          <w:tab w:val="center" w:pos="5103"/>
          <w:tab w:val="right" w:pos="9923"/>
        </w:tabs>
        <w:ind w:left="720"/>
        <w:rPr>
          <w:lang w:val="vi-VN"/>
        </w:rPr>
      </w:pPr>
      <w:r w:rsidRPr="00E70478">
        <w:rPr>
          <w:lang w:val="vi-VN"/>
        </w:rPr>
        <w:tab/>
      </w:r>
      <w:r w:rsidRPr="00E70478">
        <w:rPr>
          <w:position w:val="-6"/>
        </w:rPr>
        <w:object w:dxaOrig="1359" w:dyaOrig="279" w14:anchorId="1E9EDBF6">
          <v:shape id="_x0000_i1035" type="#_x0000_t75" style="width:67.9pt;height:13.6pt" o:ole="">
            <v:imagedata r:id="rId27" o:title=""/>
          </v:shape>
          <o:OLEObject Type="Embed" ProgID="Equation.DSMT4" ShapeID="_x0000_i1035" DrawAspect="Content" ObjectID="_1788539782" r:id="rId28"/>
        </w:object>
      </w:r>
      <w:r w:rsidRPr="00E70478">
        <w:rPr>
          <w:lang w:val="vi-VN"/>
        </w:rPr>
        <w:t xml:space="preserve"> </w:t>
      </w:r>
      <w:r w:rsidRPr="00E70478">
        <w:rPr>
          <w:lang w:val="vi-VN"/>
        </w:rPr>
        <w:tab/>
      </w:r>
      <w:r w:rsidRPr="00E70478">
        <w:rPr>
          <w:position w:val="-18"/>
        </w:rPr>
        <w:object w:dxaOrig="560" w:dyaOrig="480" w14:anchorId="4F693CB1">
          <v:shape id="_x0000_i1036" type="#_x0000_t75" style="width:27.85pt;height:24.45pt" o:ole="">
            <v:imagedata r:id="rId29" o:title=""/>
          </v:shape>
          <o:OLEObject Type="Embed" ProgID="Equation.DSMT4" ShapeID="_x0000_i1036" DrawAspect="Content" ObjectID="_1788539783" r:id="rId30"/>
        </w:object>
      </w:r>
    </w:p>
    <w:p w14:paraId="47187076" w14:textId="77777777" w:rsidR="00095798" w:rsidRPr="00E70478" w:rsidRDefault="00095798" w:rsidP="00095798">
      <w:pPr>
        <w:spacing w:after="0" w:line="276" w:lineRule="auto"/>
        <w:rPr>
          <w:rFonts w:eastAsia="Palatino Linotype"/>
        </w:rPr>
      </w:pPr>
      <w:r w:rsidRPr="00E70478">
        <w:rPr>
          <w:rFonts w:eastAsia="Palatino Linotype"/>
        </w:rPr>
        <w:t xml:space="preserve">với </w:t>
      </w:r>
      <w:r w:rsidRPr="00E70478">
        <w:rPr>
          <w:rFonts w:eastAsia="Palatino Linotype"/>
          <w:position w:val="-6"/>
        </w:rPr>
        <w:object w:dxaOrig="200" w:dyaOrig="279" w14:anchorId="134A215A">
          <v:shape id="_x0000_i1037" type="#_x0000_t75" style="width:8.85pt;height:13.6pt" o:ole="">
            <v:imagedata r:id="rId31" o:title=""/>
          </v:shape>
          <o:OLEObject Type="Embed" ProgID="Equation.DSMT4" ShapeID="_x0000_i1037" DrawAspect="Content" ObjectID="_1788539784" r:id="rId32"/>
        </w:object>
      </w:r>
      <w:r w:rsidRPr="00E70478">
        <w:rPr>
          <w:rFonts w:eastAsia="Palatino Linotype"/>
        </w:rPr>
        <w:t xml:space="preserve"> là góc hợp bởi dòng điện và chiều cảm ứng từ.</w:t>
      </w:r>
    </w:p>
    <w:p w14:paraId="0F9F42E6" w14:textId="77777777" w:rsidR="00095798" w:rsidRPr="00E70478" w:rsidRDefault="00095798" w:rsidP="00095798">
      <w:pPr>
        <w:pStyle w:val="Heading2"/>
        <w:ind w:left="567" w:hanging="567"/>
        <w:rPr>
          <w:rFonts w:ascii="Times New Roman" w:eastAsia="Palatino Linotype" w:hAnsi="Times New Roman" w:cs="Times New Roman"/>
          <w:b/>
          <w:color w:val="C00000"/>
          <w:sz w:val="24"/>
          <w:szCs w:val="24"/>
          <w:lang w:val="vi-VN"/>
        </w:rPr>
      </w:pPr>
      <w:r w:rsidRPr="00E70478">
        <w:rPr>
          <w:rFonts w:ascii="Times New Roman" w:eastAsia="Palatino Linotype" w:hAnsi="Times New Roman" w:cs="Times New Roman"/>
          <w:b/>
          <w:color w:val="C00000"/>
          <w:sz w:val="24"/>
          <w:szCs w:val="24"/>
          <w:lang w:val="vi-VN"/>
        </w:rPr>
        <w:t xml:space="preserve">2. </w:t>
      </w:r>
      <w:r w:rsidRPr="00E70478">
        <w:rPr>
          <w:rFonts w:ascii="Times New Roman" w:eastAsia="Palatino Linotype" w:hAnsi="Times New Roman" w:cs="Times New Roman"/>
          <w:b/>
          <w:bCs/>
          <w:lang w:val="vi-VN"/>
        </w:rPr>
        <w:t>Từ thông và cảm ứng điện từ</w:t>
      </w:r>
    </w:p>
    <w:p w14:paraId="6BD637D6" w14:textId="77777777" w:rsidR="00095798" w:rsidRPr="00E70478" w:rsidRDefault="00095798" w:rsidP="00095798">
      <w:pPr>
        <w:spacing w:after="0" w:line="276" w:lineRule="auto"/>
        <w:rPr>
          <w:rFonts w:eastAsia="Palatino Linotype"/>
        </w:rPr>
      </w:pPr>
      <w:r w:rsidRPr="00E70478">
        <w:rPr>
          <w:rFonts w:eastAsia="Palatino Linotype"/>
        </w:rPr>
        <w:t xml:space="preserve">- Từ thông qua diện tích </w:t>
      </w:r>
      <w:r w:rsidRPr="00E70478">
        <w:rPr>
          <w:rFonts w:eastAsia="Palatino Linotype"/>
          <w:position w:val="-4"/>
        </w:rPr>
        <w:object w:dxaOrig="200" w:dyaOrig="260" w14:anchorId="1DEE4560">
          <v:shape id="_x0000_i1038" type="#_x0000_t75" style="width:8.85pt;height:12.9pt" o:ole="">
            <v:imagedata r:id="rId33" o:title=""/>
          </v:shape>
          <o:OLEObject Type="Embed" ProgID="Equation.DSMT4" ShapeID="_x0000_i1038" DrawAspect="Content" ObjectID="_1788539785" r:id="rId34"/>
        </w:object>
      </w:r>
    </w:p>
    <w:p w14:paraId="1428F51F" w14:textId="77777777" w:rsidR="00095798" w:rsidRPr="00E70478" w:rsidRDefault="00095798" w:rsidP="00095798">
      <w:pPr>
        <w:tabs>
          <w:tab w:val="center" w:pos="5103"/>
          <w:tab w:val="right" w:pos="9923"/>
        </w:tabs>
        <w:rPr>
          <w:rFonts w:eastAsia="Palatino Linotype"/>
        </w:rPr>
      </w:pPr>
      <w:r w:rsidRPr="00E70478">
        <w:tab/>
      </w:r>
      <w:r w:rsidRPr="00E70478">
        <w:rPr>
          <w:position w:val="-6"/>
        </w:rPr>
        <w:object w:dxaOrig="1380" w:dyaOrig="279" w14:anchorId="58E838E2">
          <v:shape id="_x0000_i1039" type="#_x0000_t75" style="width:69.3pt;height:13.6pt" o:ole="">
            <v:imagedata r:id="rId35" o:title=""/>
          </v:shape>
          <o:OLEObject Type="Embed" ProgID="Equation.DSMT4" ShapeID="_x0000_i1039" DrawAspect="Content" ObjectID="_1788539786" r:id="rId36"/>
        </w:object>
      </w:r>
      <w:r w:rsidRPr="00E70478">
        <w:t xml:space="preserve"> </w:t>
      </w:r>
      <w:r w:rsidRPr="00E70478">
        <w:tab/>
      </w:r>
      <w:r w:rsidRPr="00E70478">
        <w:rPr>
          <w:position w:val="-18"/>
        </w:rPr>
        <w:object w:dxaOrig="560" w:dyaOrig="480" w14:anchorId="5FDB1B1A">
          <v:shape id="_x0000_i1040" type="#_x0000_t75" style="width:27.85pt;height:24.45pt" o:ole="">
            <v:imagedata r:id="rId37" o:title=""/>
          </v:shape>
          <o:OLEObject Type="Embed" ProgID="Equation.DSMT4" ShapeID="_x0000_i1040" DrawAspect="Content" ObjectID="_1788539787" r:id="rId38"/>
        </w:object>
      </w:r>
    </w:p>
    <w:p w14:paraId="02505ACA" w14:textId="77777777" w:rsidR="00095798" w:rsidRPr="00E70478" w:rsidRDefault="00095798" w:rsidP="00095798">
      <w:pPr>
        <w:spacing w:after="0" w:line="276" w:lineRule="auto"/>
        <w:rPr>
          <w:rFonts w:eastAsia="Palatino Linotype"/>
        </w:rPr>
      </w:pPr>
      <w:r w:rsidRPr="00E70478">
        <w:rPr>
          <w:rFonts w:eastAsia="Palatino Linotype"/>
        </w:rPr>
        <w:t xml:space="preserve">Trong đó, </w:t>
      </w:r>
      <w:r w:rsidRPr="00E70478">
        <w:rPr>
          <w:rFonts w:eastAsia="Palatino Linotype"/>
          <w:position w:val="-6"/>
        </w:rPr>
        <w:object w:dxaOrig="220" w:dyaOrig="220" w14:anchorId="73ABAEF3">
          <v:shape id="_x0000_i1041" type="#_x0000_t75" style="width:10.85pt;height:10.85pt" o:ole="">
            <v:imagedata r:id="rId39" o:title=""/>
          </v:shape>
          <o:OLEObject Type="Embed" ProgID="Equation.DSMT4" ShapeID="_x0000_i1041" DrawAspect="Content" ObjectID="_1788539788" r:id="rId40"/>
        </w:object>
      </w:r>
      <w:r w:rsidRPr="00E70478">
        <w:rPr>
          <w:rFonts w:eastAsia="Palatino Linotype"/>
        </w:rPr>
        <w:t xml:space="preserve"> là góc hợp bởi cảm ứng từ </w:t>
      </w:r>
      <w:r w:rsidRPr="00E70478">
        <w:rPr>
          <w:rFonts w:eastAsia="Palatino Linotype"/>
          <w:position w:val="-4"/>
          <w:lang w:val="en-US"/>
        </w:rPr>
        <w:object w:dxaOrig="240" w:dyaOrig="320" w14:anchorId="1C639FCF">
          <v:shape id="_x0000_i1042" type="#_x0000_t75" style="width:12.25pt;height:16.3pt" o:ole="">
            <v:imagedata r:id="rId41" o:title=""/>
          </v:shape>
          <o:OLEObject Type="Embed" ProgID="Equation.DSMT4" ShapeID="_x0000_i1042" DrawAspect="Content" ObjectID="_1788539789" r:id="rId42"/>
        </w:object>
      </w:r>
      <w:r w:rsidRPr="00E70478">
        <w:rPr>
          <w:rFonts w:eastAsia="Palatino Linotype"/>
        </w:rPr>
        <w:t xml:space="preserve">  và vectơ pháp tuyến </w:t>
      </w:r>
      <w:r w:rsidRPr="00E70478">
        <w:rPr>
          <w:rFonts w:eastAsia="Palatino Linotype"/>
          <w:position w:val="-4"/>
          <w:lang w:val="en-US"/>
        </w:rPr>
        <w:object w:dxaOrig="200" w:dyaOrig="260" w14:anchorId="34F681AC">
          <v:shape id="_x0000_i1043" type="#_x0000_t75" style="width:8.85pt;height:12.9pt" o:ole="">
            <v:imagedata r:id="rId43" o:title=""/>
          </v:shape>
          <o:OLEObject Type="Embed" ProgID="Equation.DSMT4" ShapeID="_x0000_i1043" DrawAspect="Content" ObjectID="_1788539790" r:id="rId44"/>
        </w:object>
      </w:r>
      <w:r w:rsidRPr="00E70478">
        <w:rPr>
          <w:rFonts w:eastAsia="Palatino Linotype"/>
        </w:rPr>
        <w:t xml:space="preserve"> của mặt phẳng có diện tích S.</w:t>
      </w:r>
    </w:p>
    <w:p w14:paraId="5FB7B785" w14:textId="77777777" w:rsidR="00095798" w:rsidRPr="00E70478" w:rsidRDefault="00095798" w:rsidP="00095798">
      <w:pPr>
        <w:spacing w:after="0" w:line="276" w:lineRule="auto"/>
        <w:rPr>
          <w:rFonts w:eastAsia="Palatino Linotype"/>
        </w:rPr>
      </w:pPr>
      <w:r w:rsidRPr="00E70478">
        <w:rPr>
          <w:rFonts w:eastAsia="Palatino Linotype"/>
        </w:rPr>
        <w:t>- Suất điện động cảm ứng trong mạch điện kín là</w:t>
      </w:r>
    </w:p>
    <w:p w14:paraId="260855BE"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24"/>
        </w:rPr>
        <w:object w:dxaOrig="1140" w:dyaOrig="660" w14:anchorId="6FD9632C">
          <v:shape id="_x0000_i1044" type="#_x0000_t75" style="width:57.05pt;height:33.3pt" o:ole="">
            <v:imagedata r:id="rId45" o:title=""/>
          </v:shape>
          <o:OLEObject Type="Embed" ProgID="Equation.DSMT4" ShapeID="_x0000_i1044" DrawAspect="Content" ObjectID="_1788539791" r:id="rId46"/>
        </w:object>
      </w:r>
      <w:r w:rsidRPr="00E70478">
        <w:tab/>
      </w:r>
      <w:r w:rsidRPr="00E70478">
        <w:rPr>
          <w:position w:val="-18"/>
        </w:rPr>
        <w:object w:dxaOrig="560" w:dyaOrig="480" w14:anchorId="01BE77F7">
          <v:shape id="_x0000_i1045" type="#_x0000_t75" style="width:27.85pt;height:24.45pt" o:ole="">
            <v:imagedata r:id="rId47" o:title=""/>
          </v:shape>
          <o:OLEObject Type="Embed" ProgID="Equation.DSMT4" ShapeID="_x0000_i1045" DrawAspect="Content" ObjectID="_1788539792" r:id="rId48"/>
        </w:object>
      </w:r>
    </w:p>
    <w:p w14:paraId="28CE1E23" w14:textId="77777777" w:rsidR="00095798" w:rsidRPr="00E70478" w:rsidRDefault="00095798" w:rsidP="00095798">
      <w:pPr>
        <w:spacing w:after="0" w:line="276" w:lineRule="auto"/>
        <w:rPr>
          <w:rFonts w:eastAsia="Palatino Linotype"/>
        </w:rPr>
      </w:pPr>
      <w:r w:rsidRPr="00E70478">
        <w:rPr>
          <w:rFonts w:eastAsia="Palatino Linotype"/>
        </w:rPr>
        <w:t xml:space="preserve">trong đó, </w:t>
      </w:r>
      <w:r w:rsidRPr="00E70478">
        <w:rPr>
          <w:rFonts w:eastAsia="Palatino Linotype"/>
          <w:position w:val="-4"/>
        </w:rPr>
        <w:object w:dxaOrig="420" w:dyaOrig="260" w14:anchorId="030CDE48">
          <v:shape id="_x0000_i1046" type="#_x0000_t75" style="width:20.4pt;height:12.9pt" o:ole="">
            <v:imagedata r:id="rId49" o:title=""/>
          </v:shape>
          <o:OLEObject Type="Embed" ProgID="Equation.DSMT4" ShapeID="_x0000_i1046" DrawAspect="Content" ObjectID="_1788539793" r:id="rId50"/>
        </w:object>
      </w:r>
      <w:r w:rsidRPr="00E70478">
        <w:rPr>
          <w:rFonts w:eastAsia="Palatino Linotype"/>
        </w:rPr>
        <w:t>là độ biến thiên từ thông qua diện tích giới hạn bởi mạch điện kín.</w:t>
      </w:r>
    </w:p>
    <w:p w14:paraId="0666DC77" w14:textId="77777777" w:rsidR="00095798" w:rsidRPr="00E70478" w:rsidRDefault="00095798" w:rsidP="00095798">
      <w:pPr>
        <w:spacing w:after="0" w:line="276" w:lineRule="auto"/>
        <w:rPr>
          <w:rFonts w:eastAsia="Palatino Linotype"/>
        </w:rPr>
      </w:pPr>
      <w:r w:rsidRPr="00E70478">
        <w:rPr>
          <w:rFonts w:eastAsia="Palatino Linotype"/>
        </w:rPr>
        <w:t>- Độ lớn suất điện động cảm ứng trong một đoạn dây dẫn chuyển động trong từ trường</w:t>
      </w:r>
    </w:p>
    <w:p w14:paraId="33247A1A" w14:textId="77777777" w:rsidR="00095798" w:rsidRPr="00E70478" w:rsidRDefault="00095798" w:rsidP="00095798">
      <w:pPr>
        <w:tabs>
          <w:tab w:val="center" w:pos="5103"/>
          <w:tab w:val="right" w:pos="9923"/>
        </w:tabs>
        <w:spacing w:after="0" w:line="276" w:lineRule="auto"/>
        <w:rPr>
          <w:rFonts w:eastAsia="Palatino Linotype"/>
          <w:lang w:val="en-US"/>
        </w:rPr>
      </w:pPr>
      <w:r w:rsidRPr="00E70478">
        <w:rPr>
          <w:rFonts w:eastAsia="Palatino Linotype"/>
        </w:rPr>
        <w:tab/>
      </w:r>
      <w:r w:rsidRPr="00E70478">
        <w:rPr>
          <w:rFonts w:eastAsia="Palatino Linotype"/>
          <w:position w:val="-16"/>
        </w:rPr>
        <w:object w:dxaOrig="1560" w:dyaOrig="440" w14:anchorId="1FB80F55">
          <v:shape id="_x0000_i1047" type="#_x0000_t75" style="width:78.8pt;height:21.05pt" o:ole="">
            <v:imagedata r:id="rId51" o:title=""/>
          </v:shape>
          <o:OLEObject Type="Embed" ProgID="Equation.DSMT4" ShapeID="_x0000_i1047" DrawAspect="Content" ObjectID="_1788539794" r:id="rId52"/>
        </w:object>
      </w:r>
      <w:r w:rsidRPr="00E70478">
        <w:tab/>
      </w:r>
      <w:r w:rsidRPr="00E70478">
        <w:rPr>
          <w:position w:val="-18"/>
        </w:rPr>
        <w:object w:dxaOrig="560" w:dyaOrig="480" w14:anchorId="7330E991">
          <v:shape id="_x0000_i1048" type="#_x0000_t75" style="width:27.85pt;height:24.45pt" o:ole="">
            <v:imagedata r:id="rId53" o:title=""/>
          </v:shape>
          <o:OLEObject Type="Embed" ProgID="Equation.DSMT4" ShapeID="_x0000_i1048" DrawAspect="Content" ObjectID="_1788539795" r:id="rId54"/>
        </w:object>
      </w:r>
    </w:p>
    <w:p w14:paraId="196D0C1E" w14:textId="77777777" w:rsidR="00095798" w:rsidRPr="00E70478" w:rsidRDefault="00095798" w:rsidP="00095798">
      <w:pPr>
        <w:pStyle w:val="Heading2"/>
        <w:rPr>
          <w:rFonts w:ascii="Times New Roman" w:eastAsia="Palatino Linotype" w:hAnsi="Times New Roman" w:cs="Times New Roman"/>
          <w:b/>
          <w:bCs/>
          <w:sz w:val="24"/>
          <w:szCs w:val="24"/>
        </w:rPr>
      </w:pPr>
      <w:r w:rsidRPr="00E70478">
        <w:rPr>
          <w:rFonts w:ascii="Times New Roman" w:eastAsia="Palatino Linotype" w:hAnsi="Times New Roman" w:cs="Times New Roman"/>
          <w:b/>
          <w:bCs/>
          <w:sz w:val="24"/>
          <w:szCs w:val="24"/>
        </w:rPr>
        <w:lastRenderedPageBreak/>
        <w:t>3. Đại cương về dòng điện xoay chiều</w:t>
      </w:r>
    </w:p>
    <w:p w14:paraId="0776981E" w14:textId="77777777" w:rsidR="00095798" w:rsidRPr="00E70478" w:rsidRDefault="00095798" w:rsidP="00095798">
      <w:pPr>
        <w:spacing w:after="0" w:line="276" w:lineRule="auto"/>
        <w:rPr>
          <w:rFonts w:eastAsia="Palatino Linotype"/>
        </w:rPr>
      </w:pPr>
      <w:r w:rsidRPr="00E70478">
        <w:rPr>
          <w:rFonts w:eastAsia="Palatino Linotype"/>
        </w:rPr>
        <w:t>Suất điện động cảm ứng xoay chiều trong khung dây dẫn phẳng có diện tích</w:t>
      </w:r>
      <w:r w:rsidRPr="00E70478">
        <w:rPr>
          <w:rFonts w:eastAsia="Palatino Linotype"/>
          <w:lang w:val="en-US"/>
        </w:rPr>
        <w:t xml:space="preserve"> </w:t>
      </w:r>
      <w:r w:rsidRPr="00E70478">
        <w:rPr>
          <w:rFonts w:eastAsia="Palatino Linotype"/>
          <w:position w:val="-4"/>
          <w:lang w:val="en-US"/>
        </w:rPr>
        <w:object w:dxaOrig="200" w:dyaOrig="260" w14:anchorId="367D52FE">
          <v:shape id="_x0000_i1049" type="#_x0000_t75" style="width:8.85pt;height:12.9pt" o:ole="">
            <v:imagedata r:id="rId55" o:title=""/>
          </v:shape>
          <o:OLEObject Type="Embed" ProgID="Equation.DSMT4" ShapeID="_x0000_i1049" DrawAspect="Content" ObjectID="_1788539796" r:id="rId56"/>
        </w:object>
      </w:r>
      <w:r w:rsidRPr="00E70478">
        <w:rPr>
          <w:rFonts w:eastAsia="Palatino Linotype"/>
          <w:lang w:val="en-US"/>
        </w:rPr>
        <w:t xml:space="preserve"> </w:t>
      </w:r>
      <w:r w:rsidRPr="00E70478">
        <w:rPr>
          <w:rFonts w:eastAsia="Palatino Linotype"/>
        </w:rPr>
        <w:t xml:space="preserve">quay đều với tốc độ góc </w:t>
      </w:r>
      <w:r w:rsidRPr="00E70478">
        <w:rPr>
          <w:rFonts w:eastAsia="Palatino Linotype"/>
          <w:position w:val="-6"/>
        </w:rPr>
        <w:object w:dxaOrig="220" w:dyaOrig="220" w14:anchorId="00E5A2BC">
          <v:shape id="_x0000_i1050" type="#_x0000_t75" style="width:10.85pt;height:10.85pt" o:ole="">
            <v:imagedata r:id="rId57" o:title=""/>
          </v:shape>
          <o:OLEObject Type="Embed" ProgID="Equation.DSMT4" ShapeID="_x0000_i1050" DrawAspect="Content" ObjectID="_1788539797" r:id="rId58"/>
        </w:object>
      </w:r>
      <w:r w:rsidRPr="00E70478">
        <w:rPr>
          <w:rFonts w:eastAsia="Palatino Linotype"/>
        </w:rPr>
        <w:t xml:space="preserve"> quanh một trục vuông góc với các đường sức của một từ trường đều có cảm ứng từ</w:t>
      </w:r>
      <w:r w:rsidRPr="00E70478">
        <w:rPr>
          <w:rFonts w:eastAsia="Palatino Linotype"/>
          <w:lang w:val="en-US"/>
        </w:rPr>
        <w:t xml:space="preserve"> </w:t>
      </w:r>
      <w:r w:rsidRPr="00E70478">
        <w:rPr>
          <w:rFonts w:eastAsia="Palatino Linotype"/>
          <w:position w:val="-4"/>
          <w:lang w:val="en-US"/>
        </w:rPr>
        <w:object w:dxaOrig="240" w:dyaOrig="320" w14:anchorId="04A0AC37">
          <v:shape id="_x0000_i1051" type="#_x0000_t75" style="width:12.25pt;height:16.3pt" o:ole="">
            <v:imagedata r:id="rId59" o:title=""/>
          </v:shape>
          <o:OLEObject Type="Embed" ProgID="Equation.DSMT4" ShapeID="_x0000_i1051" DrawAspect="Content" ObjectID="_1788539798" r:id="rId60"/>
        </w:object>
      </w:r>
      <w:r w:rsidRPr="00E70478">
        <w:rPr>
          <w:rFonts w:eastAsia="Palatino Linotype"/>
          <w:lang w:val="en-US"/>
        </w:rPr>
        <w:t xml:space="preserve"> </w:t>
      </w:r>
      <w:r w:rsidRPr="00E70478">
        <w:rPr>
          <w:rFonts w:eastAsia="Palatino Linotype"/>
        </w:rPr>
        <w:t>là</w:t>
      </w:r>
    </w:p>
    <w:p w14:paraId="6BB679BB"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18"/>
        </w:rPr>
        <w:object w:dxaOrig="2060" w:dyaOrig="480" w14:anchorId="22FB6A03">
          <v:shape id="_x0000_i1052" type="#_x0000_t75" style="width:103.25pt;height:24.45pt" o:ole="">
            <v:imagedata r:id="rId61" o:title=""/>
          </v:shape>
          <o:OLEObject Type="Embed" ProgID="Equation.DSMT4" ShapeID="_x0000_i1052" DrawAspect="Content" ObjectID="_1788539799" r:id="rId62"/>
        </w:object>
      </w:r>
      <w:r w:rsidRPr="00E70478">
        <w:tab/>
      </w:r>
      <w:r w:rsidRPr="00E70478">
        <w:rPr>
          <w:position w:val="-18"/>
        </w:rPr>
        <w:object w:dxaOrig="560" w:dyaOrig="480" w14:anchorId="221EC4A0">
          <v:shape id="_x0000_i1053" type="#_x0000_t75" style="width:27.85pt;height:24.45pt" o:ole="">
            <v:imagedata r:id="rId63" o:title=""/>
          </v:shape>
          <o:OLEObject Type="Embed" ProgID="Equation.DSMT4" ShapeID="_x0000_i1053" DrawAspect="Content" ObjectID="_1788539800" r:id="rId64"/>
        </w:object>
      </w:r>
    </w:p>
    <w:p w14:paraId="5268FC09" w14:textId="77777777" w:rsidR="00095798" w:rsidRPr="00E70478" w:rsidRDefault="00095798" w:rsidP="00095798">
      <w:pPr>
        <w:spacing w:after="0" w:line="276" w:lineRule="auto"/>
        <w:rPr>
          <w:rFonts w:eastAsia="Palatino Linotype"/>
        </w:rPr>
      </w:pPr>
      <w:r w:rsidRPr="00E70478">
        <w:rPr>
          <w:rFonts w:eastAsia="Palatino Linotype"/>
        </w:rPr>
        <w:t xml:space="preserve">trong đó, </w:t>
      </w:r>
      <w:r w:rsidRPr="00E70478">
        <w:rPr>
          <w:rFonts w:eastAsia="Palatino Linotype"/>
          <w:position w:val="-24"/>
        </w:rPr>
        <w:object w:dxaOrig="820" w:dyaOrig="660" w14:anchorId="1169E5EA">
          <v:shape id="_x0000_i1054" type="#_x0000_t75" style="width:40.75pt;height:33.3pt" o:ole="">
            <v:imagedata r:id="rId65" o:title=""/>
          </v:shape>
          <o:OLEObject Type="Embed" ProgID="Equation.DSMT4" ShapeID="_x0000_i1054" DrawAspect="Content" ObjectID="_1788539801" r:id="rId66"/>
        </w:object>
      </w:r>
      <w:r w:rsidRPr="00E70478">
        <w:rPr>
          <w:rFonts w:eastAsia="Palatino Linotype"/>
        </w:rPr>
        <w:t xml:space="preserve"> là chu kỳ, </w:t>
      </w:r>
      <w:r w:rsidRPr="00E70478">
        <w:rPr>
          <w:rFonts w:eastAsia="Palatino Linotype"/>
          <w:position w:val="-24"/>
          <w:lang w:val="en-US"/>
        </w:rPr>
        <w:object w:dxaOrig="1240" w:dyaOrig="660" w14:anchorId="26A5EB2F">
          <v:shape id="_x0000_i1055" type="#_x0000_t75" style="width:62.5pt;height:33.3pt" o:ole="">
            <v:imagedata r:id="rId67" o:title=""/>
          </v:shape>
          <o:OLEObject Type="Embed" ProgID="Equation.DSMT4" ShapeID="_x0000_i1055" DrawAspect="Content" ObjectID="_1788539802" r:id="rId68"/>
        </w:object>
      </w:r>
      <w:r w:rsidRPr="00E70478">
        <w:rPr>
          <w:rFonts w:eastAsia="Palatino Linotype"/>
        </w:rPr>
        <w:t xml:space="preserve"> là tần số góc, </w:t>
      </w:r>
      <w:r w:rsidRPr="00E70478">
        <w:rPr>
          <w:rFonts w:eastAsia="Palatino Linotype"/>
          <w:position w:val="-14"/>
          <w:lang w:val="en-US"/>
        </w:rPr>
        <w:object w:dxaOrig="300" w:dyaOrig="400" w14:anchorId="463C2980">
          <v:shape id="_x0000_i1056" type="#_x0000_t75" style="width:14.95pt;height:20.4pt" o:ole="">
            <v:imagedata r:id="rId69" o:title=""/>
          </v:shape>
          <o:OLEObject Type="Embed" ProgID="Equation.DSMT4" ShapeID="_x0000_i1056" DrawAspect="Content" ObjectID="_1788539803" r:id="rId70"/>
        </w:object>
      </w:r>
      <w:r w:rsidRPr="00E70478">
        <w:rPr>
          <w:rFonts w:eastAsia="Palatino Linotype"/>
        </w:rPr>
        <w:t xml:space="preserve"> là pha ban ban đầu và </w:t>
      </w:r>
      <w:r w:rsidRPr="00E70478">
        <w:rPr>
          <w:rFonts w:eastAsia="Palatino Linotype"/>
          <w:position w:val="-14"/>
          <w:lang w:val="en-US"/>
        </w:rPr>
        <w:object w:dxaOrig="320" w:dyaOrig="400" w14:anchorId="0D10F745">
          <v:shape id="_x0000_i1057" type="#_x0000_t75" style="width:16.3pt;height:20.4pt" o:ole="">
            <v:imagedata r:id="rId71" o:title=""/>
          </v:shape>
          <o:OLEObject Type="Embed" ProgID="Equation.DSMT4" ShapeID="_x0000_i1057" DrawAspect="Content" ObjectID="_1788539804" r:id="rId72"/>
        </w:object>
      </w:r>
      <w:r w:rsidRPr="00E70478">
        <w:rPr>
          <w:rFonts w:eastAsia="Palatino Linotype"/>
        </w:rPr>
        <w:t xml:space="preserve"> là giá trị cực đại của suất điện động; nếu khung dây dẫn có N vòng thì</w:t>
      </w:r>
    </w:p>
    <w:p w14:paraId="2099BDE9"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14"/>
          <w:lang w:val="en-US"/>
        </w:rPr>
        <w:object w:dxaOrig="1260" w:dyaOrig="400" w14:anchorId="5EEAD31A">
          <v:shape id="_x0000_i1058" type="#_x0000_t75" style="width:62.5pt;height:20.4pt" o:ole="">
            <v:imagedata r:id="rId73" o:title=""/>
          </v:shape>
          <o:OLEObject Type="Embed" ProgID="Equation.DSMT4" ShapeID="_x0000_i1058" DrawAspect="Content" ObjectID="_1788539805" r:id="rId74"/>
        </w:object>
      </w:r>
      <w:r w:rsidRPr="00E70478">
        <w:tab/>
      </w:r>
      <w:r w:rsidRPr="00E70478">
        <w:rPr>
          <w:position w:val="-18"/>
        </w:rPr>
        <w:object w:dxaOrig="560" w:dyaOrig="480" w14:anchorId="71B17FC2">
          <v:shape id="_x0000_i1059" type="#_x0000_t75" style="width:27.85pt;height:24.45pt" o:ole="">
            <v:imagedata r:id="rId75" o:title=""/>
          </v:shape>
          <o:OLEObject Type="Embed" ProgID="Equation.DSMT4" ShapeID="_x0000_i1059" DrawAspect="Content" ObjectID="_1788539806" r:id="rId76"/>
        </w:object>
      </w:r>
    </w:p>
    <w:p w14:paraId="451768EA" w14:textId="77777777" w:rsidR="00095798" w:rsidRPr="00E70478" w:rsidRDefault="00095798" w:rsidP="00095798">
      <w:pPr>
        <w:spacing w:after="0" w:line="276" w:lineRule="auto"/>
        <w:rPr>
          <w:rFonts w:eastAsia="Palatino Linotype"/>
        </w:rPr>
      </w:pPr>
      <w:r w:rsidRPr="00E70478">
        <w:rPr>
          <w:rFonts w:eastAsia="Palatino Linotype"/>
        </w:rPr>
        <w:t>- Điện áp xoay chiều giữa hai đầu một đoạn mạch là</w:t>
      </w:r>
    </w:p>
    <w:p w14:paraId="2E20A79C"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18"/>
          <w:lang w:val="en-US"/>
        </w:rPr>
        <w:object w:dxaOrig="2120" w:dyaOrig="480" w14:anchorId="417F2439">
          <v:shape id="_x0000_i1060" type="#_x0000_t75" style="width:105.3pt;height:24.45pt" o:ole="">
            <v:imagedata r:id="rId77" o:title=""/>
          </v:shape>
          <o:OLEObject Type="Embed" ProgID="Equation.DSMT4" ShapeID="_x0000_i1060" DrawAspect="Content" ObjectID="_1788539807" r:id="rId78"/>
        </w:object>
      </w:r>
      <w:r w:rsidRPr="00E70478">
        <w:tab/>
      </w:r>
      <w:r w:rsidRPr="00E70478">
        <w:rPr>
          <w:position w:val="-18"/>
        </w:rPr>
        <w:object w:dxaOrig="560" w:dyaOrig="480" w14:anchorId="459D642A">
          <v:shape id="_x0000_i1061" type="#_x0000_t75" style="width:27.85pt;height:24.45pt" o:ole="">
            <v:imagedata r:id="rId79" o:title=""/>
          </v:shape>
          <o:OLEObject Type="Embed" ProgID="Equation.DSMT4" ShapeID="_x0000_i1061" DrawAspect="Content" ObjectID="_1788539808" r:id="rId80"/>
        </w:object>
      </w:r>
    </w:p>
    <w:p w14:paraId="35CAD3E7" w14:textId="77777777" w:rsidR="00095798" w:rsidRPr="00E70478" w:rsidRDefault="00095798" w:rsidP="00095798">
      <w:pPr>
        <w:spacing w:after="0" w:line="276" w:lineRule="auto"/>
        <w:rPr>
          <w:rFonts w:eastAsia="Palatino Linotype"/>
        </w:rPr>
      </w:pPr>
      <w:r w:rsidRPr="00E70478">
        <w:rPr>
          <w:rFonts w:eastAsia="Palatino Linotype"/>
        </w:rPr>
        <w:t>- Cường độ dòng điện xoay chiều trong đoạn mạch là</w:t>
      </w:r>
    </w:p>
    <w:p w14:paraId="413022A7"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18"/>
          <w:lang w:val="en-US"/>
        </w:rPr>
        <w:object w:dxaOrig="1900" w:dyaOrig="480" w14:anchorId="421887B5">
          <v:shape id="_x0000_i1062" type="#_x0000_t75" style="width:94.4pt;height:24.45pt" o:ole="">
            <v:imagedata r:id="rId81" o:title=""/>
          </v:shape>
          <o:OLEObject Type="Embed" ProgID="Equation.DSMT4" ShapeID="_x0000_i1062" DrawAspect="Content" ObjectID="_1788539809" r:id="rId82"/>
        </w:object>
      </w:r>
      <w:r w:rsidRPr="00E70478">
        <w:tab/>
      </w:r>
      <w:r w:rsidRPr="00E70478">
        <w:rPr>
          <w:position w:val="-18"/>
        </w:rPr>
        <w:object w:dxaOrig="560" w:dyaOrig="480" w14:anchorId="421B0C89">
          <v:shape id="_x0000_i1063" type="#_x0000_t75" style="width:27.85pt;height:24.45pt" o:ole="">
            <v:imagedata r:id="rId83" o:title=""/>
          </v:shape>
          <o:OLEObject Type="Embed" ProgID="Equation.DSMT4" ShapeID="_x0000_i1063" DrawAspect="Content" ObjectID="_1788539810" r:id="rId84"/>
        </w:object>
      </w:r>
    </w:p>
    <w:p w14:paraId="6EAE436C" w14:textId="77777777" w:rsidR="00095798" w:rsidRPr="00E70478" w:rsidRDefault="00095798" w:rsidP="00095798">
      <w:pPr>
        <w:spacing w:after="0" w:line="276" w:lineRule="auto"/>
        <w:rPr>
          <w:rFonts w:eastAsia="Palatino Linotype"/>
        </w:rPr>
      </w:pPr>
      <w:r w:rsidRPr="00E70478">
        <w:rPr>
          <w:rFonts w:eastAsia="Palatino Linotype"/>
        </w:rPr>
        <w:t>- Độ lệch pha của điện áp so với cường độ dòng điện là</w:t>
      </w:r>
    </w:p>
    <w:p w14:paraId="2E5D6F83"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14"/>
          <w:lang w:val="en-US"/>
        </w:rPr>
        <w:object w:dxaOrig="1180" w:dyaOrig="400" w14:anchorId="22BCBF2F">
          <v:shape id="_x0000_i1064" type="#_x0000_t75" style="width:59.1pt;height:20.4pt" o:ole="">
            <v:imagedata r:id="rId85" o:title=""/>
          </v:shape>
          <o:OLEObject Type="Embed" ProgID="Equation.DSMT4" ShapeID="_x0000_i1064" DrawAspect="Content" ObjectID="_1788539811" r:id="rId86"/>
        </w:object>
      </w:r>
      <w:r w:rsidRPr="00E70478">
        <w:tab/>
      </w:r>
      <w:r w:rsidRPr="00E70478">
        <w:rPr>
          <w:position w:val="-18"/>
        </w:rPr>
        <w:object w:dxaOrig="680" w:dyaOrig="480" w14:anchorId="3DFF38A1">
          <v:shape id="_x0000_i1065" type="#_x0000_t75" style="width:34.65pt;height:24.45pt" o:ole="">
            <v:imagedata r:id="rId87" o:title=""/>
          </v:shape>
          <o:OLEObject Type="Embed" ProgID="Equation.DSMT4" ShapeID="_x0000_i1065" DrawAspect="Content" ObjectID="_1788539812" r:id="rId88"/>
        </w:object>
      </w:r>
    </w:p>
    <w:p w14:paraId="518BB002" w14:textId="77777777" w:rsidR="00095798" w:rsidRPr="00E70478" w:rsidRDefault="00095798" w:rsidP="00095798">
      <w:pPr>
        <w:spacing w:after="0" w:line="276" w:lineRule="auto"/>
        <w:rPr>
          <w:rFonts w:eastAsia="Palatino Linotype"/>
        </w:rPr>
      </w:pPr>
      <w:r w:rsidRPr="00E70478">
        <w:rPr>
          <w:rFonts w:eastAsia="Palatino Linotype"/>
        </w:rPr>
        <w:t>- Cường độ hiệu dụng của</w:t>
      </w:r>
      <w:bookmarkStart w:id="0" w:name="_GoBack"/>
      <w:bookmarkEnd w:id="0"/>
      <w:r w:rsidRPr="00E70478">
        <w:rPr>
          <w:rFonts w:eastAsia="Palatino Linotype"/>
        </w:rPr>
        <w:t xml:space="preserve"> dòng điện xoay chiều là</w:t>
      </w:r>
    </w:p>
    <w:p w14:paraId="76EC1823"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32"/>
          <w:lang w:val="en-US"/>
        </w:rPr>
        <w:object w:dxaOrig="780" w:dyaOrig="760" w14:anchorId="032C4811">
          <v:shape id="_x0000_i1066" type="#_x0000_t75" style="width:38.7pt;height:38.7pt" o:ole="">
            <v:imagedata r:id="rId89" o:title=""/>
          </v:shape>
          <o:OLEObject Type="Embed" ProgID="Equation.DSMT4" ShapeID="_x0000_i1066" DrawAspect="Content" ObjectID="_1788539813" r:id="rId90"/>
        </w:object>
      </w:r>
      <w:r w:rsidRPr="00E70478">
        <w:tab/>
      </w:r>
      <w:r w:rsidRPr="00E70478">
        <w:rPr>
          <w:position w:val="-18"/>
        </w:rPr>
        <w:object w:dxaOrig="680" w:dyaOrig="480" w14:anchorId="54D563E7">
          <v:shape id="_x0000_i1067" type="#_x0000_t75" style="width:34.65pt;height:24.45pt" o:ole="">
            <v:imagedata r:id="rId91" o:title=""/>
          </v:shape>
          <o:OLEObject Type="Embed" ProgID="Equation.DSMT4" ShapeID="_x0000_i1067" DrawAspect="Content" ObjectID="_1788539814" r:id="rId92"/>
        </w:object>
      </w:r>
    </w:p>
    <w:p w14:paraId="5A66E7A1" w14:textId="77777777" w:rsidR="00095798" w:rsidRPr="00E70478" w:rsidRDefault="00095798" w:rsidP="00095798">
      <w:pPr>
        <w:spacing w:after="0" w:line="276" w:lineRule="auto"/>
        <w:rPr>
          <w:rFonts w:eastAsia="Palatino Linotype"/>
        </w:rPr>
      </w:pPr>
      <w:r w:rsidRPr="00E70478">
        <w:rPr>
          <w:rFonts w:eastAsia="Palatino Linotype"/>
        </w:rPr>
        <w:t>- Giá trị hiệu dụng của điện áp xoay chiều là</w:t>
      </w:r>
    </w:p>
    <w:p w14:paraId="38D10180"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32"/>
          <w:lang w:val="en-US"/>
        </w:rPr>
        <w:object w:dxaOrig="880" w:dyaOrig="760" w14:anchorId="196689D0">
          <v:shape id="_x0000_i1068" type="#_x0000_t75" style="width:44.15pt;height:38.7pt" o:ole="">
            <v:imagedata r:id="rId93" o:title=""/>
          </v:shape>
          <o:OLEObject Type="Embed" ProgID="Equation.DSMT4" ShapeID="_x0000_i1068" DrawAspect="Content" ObjectID="_1788539815" r:id="rId94"/>
        </w:object>
      </w:r>
      <w:r w:rsidRPr="00E70478">
        <w:tab/>
      </w:r>
      <w:r w:rsidRPr="00E70478">
        <w:rPr>
          <w:position w:val="-18"/>
        </w:rPr>
        <w:object w:dxaOrig="680" w:dyaOrig="480" w14:anchorId="0DC1A278">
          <v:shape id="_x0000_i1069" type="#_x0000_t75" style="width:34.65pt;height:24.45pt" o:ole="">
            <v:imagedata r:id="rId95" o:title=""/>
          </v:shape>
          <o:OLEObject Type="Embed" ProgID="Equation.DSMT4" ShapeID="_x0000_i1069" DrawAspect="Content" ObjectID="_1788539816" r:id="rId96"/>
        </w:object>
      </w:r>
    </w:p>
    <w:p w14:paraId="45336890" w14:textId="77777777" w:rsidR="00095798" w:rsidRPr="00E70478" w:rsidRDefault="00095798" w:rsidP="00095798">
      <w:pPr>
        <w:spacing w:after="0" w:line="276" w:lineRule="auto"/>
        <w:rPr>
          <w:rFonts w:eastAsia="Palatino Linotype"/>
        </w:rPr>
      </w:pPr>
      <w:r w:rsidRPr="00E70478">
        <w:rPr>
          <w:rFonts w:eastAsia="Palatino Linotype"/>
        </w:rPr>
        <w:t>- Giá trị hiệu dụng của suất điện động xoay chiều là</w:t>
      </w:r>
    </w:p>
    <w:p w14:paraId="603F26B7"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32"/>
          <w:lang w:val="en-US"/>
        </w:rPr>
        <w:object w:dxaOrig="859" w:dyaOrig="760" w14:anchorId="58828805">
          <v:shape id="_x0000_i1070" type="#_x0000_t75" style="width:43.45pt;height:38.7pt" o:ole="">
            <v:imagedata r:id="rId97" o:title=""/>
          </v:shape>
          <o:OLEObject Type="Embed" ProgID="Equation.DSMT4" ShapeID="_x0000_i1070" DrawAspect="Content" ObjectID="_1788539817" r:id="rId98"/>
        </w:object>
      </w:r>
      <w:r w:rsidRPr="00E70478">
        <w:tab/>
      </w:r>
      <w:r w:rsidRPr="00E70478">
        <w:rPr>
          <w:position w:val="-18"/>
        </w:rPr>
        <w:object w:dxaOrig="680" w:dyaOrig="480" w14:anchorId="22A90B06">
          <v:shape id="_x0000_i1071" type="#_x0000_t75" style="width:34.65pt;height:24.45pt" o:ole="">
            <v:imagedata r:id="rId99" o:title=""/>
          </v:shape>
          <o:OLEObject Type="Embed" ProgID="Equation.DSMT4" ShapeID="_x0000_i1071" DrawAspect="Content" ObjectID="_1788539818" r:id="rId100"/>
        </w:object>
      </w:r>
    </w:p>
    <w:p w14:paraId="71BD227A" w14:textId="77777777" w:rsidR="00095798" w:rsidRPr="00E70478" w:rsidRDefault="00095798" w:rsidP="00095798">
      <w:pPr>
        <w:spacing w:after="0" w:line="276" w:lineRule="auto"/>
        <w:rPr>
          <w:rFonts w:eastAsia="Palatino Linotype"/>
        </w:rPr>
      </w:pPr>
      <w:r w:rsidRPr="00E70478">
        <w:rPr>
          <w:rFonts w:eastAsia="Palatino Linotype"/>
        </w:rPr>
        <w:t xml:space="preserve">- Nếu điện áp hiệu dụng giữa hai đầu điện trở </w:t>
      </w:r>
      <w:r w:rsidRPr="00E70478">
        <w:rPr>
          <w:rFonts w:eastAsia="Palatino Linotype"/>
          <w:position w:val="-4"/>
          <w:lang w:val="en-US"/>
        </w:rPr>
        <w:object w:dxaOrig="260" w:dyaOrig="260" w14:anchorId="4A18AB89">
          <v:shape id="_x0000_i1072" type="#_x0000_t75" style="width:12.9pt;height:12.9pt" o:ole="">
            <v:imagedata r:id="rId101" o:title=""/>
          </v:shape>
          <o:OLEObject Type="Embed" ProgID="Equation.DSMT4" ShapeID="_x0000_i1072" DrawAspect="Content" ObjectID="_1788539819" r:id="rId102"/>
        </w:object>
      </w:r>
      <w:r w:rsidRPr="00E70478">
        <w:rPr>
          <w:rFonts w:eastAsia="Palatino Linotype"/>
        </w:rPr>
        <w:t xml:space="preserve"> là </w:t>
      </w:r>
      <w:r w:rsidRPr="00E70478">
        <w:rPr>
          <w:rFonts w:eastAsia="Palatino Linotype"/>
          <w:position w:val="-4"/>
          <w:lang w:val="en-US"/>
        </w:rPr>
        <w:object w:dxaOrig="260" w:dyaOrig="260" w14:anchorId="2F79961D">
          <v:shape id="_x0000_i1073" type="#_x0000_t75" style="width:12.9pt;height:12.9pt" o:ole="">
            <v:imagedata r:id="rId103" o:title=""/>
          </v:shape>
          <o:OLEObject Type="Embed" ProgID="Equation.DSMT4" ShapeID="_x0000_i1073" DrawAspect="Content" ObjectID="_1788539820" r:id="rId104"/>
        </w:object>
      </w:r>
      <w:r w:rsidRPr="00E70478">
        <w:rPr>
          <w:rFonts w:eastAsia="Palatino Linotype"/>
        </w:rPr>
        <w:t xml:space="preserve"> thì cường độ dòng điện hiệu dụng và công suất tỏa nhiệt ở </w:t>
      </w:r>
      <w:r w:rsidRPr="00E70478">
        <w:rPr>
          <w:rFonts w:eastAsia="Palatino Linotype"/>
          <w:position w:val="-4"/>
          <w:lang w:val="en-US"/>
        </w:rPr>
        <w:object w:dxaOrig="260" w:dyaOrig="260" w14:anchorId="6680AD3A">
          <v:shape id="_x0000_i1074" type="#_x0000_t75" style="width:12.9pt;height:12.9pt" o:ole="">
            <v:imagedata r:id="rId101" o:title=""/>
          </v:shape>
          <o:OLEObject Type="Embed" ProgID="Equation.DSMT4" ShapeID="_x0000_i1074" DrawAspect="Content" ObjectID="_1788539821" r:id="rId105"/>
        </w:object>
      </w:r>
      <w:r w:rsidRPr="00E70478">
        <w:rPr>
          <w:rFonts w:eastAsia="Palatino Linotype"/>
        </w:rPr>
        <w:t xml:space="preserve"> lần lượt là</w:t>
      </w:r>
    </w:p>
    <w:p w14:paraId="7FE0A704"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rFonts w:eastAsia="Palatino Linotype"/>
          <w:position w:val="-24"/>
          <w:lang w:val="en-US"/>
        </w:rPr>
        <w:object w:dxaOrig="680" w:dyaOrig="660" w14:anchorId="718269FA">
          <v:shape id="_x0000_i1075" type="#_x0000_t75" style="width:34.65pt;height:33.3pt" o:ole="">
            <v:imagedata r:id="rId106" o:title=""/>
          </v:shape>
          <o:OLEObject Type="Embed" ProgID="Equation.DSMT4" ShapeID="_x0000_i1075" DrawAspect="Content" ObjectID="_1788539822" r:id="rId107"/>
        </w:object>
      </w:r>
      <w:r w:rsidRPr="00E70478">
        <w:tab/>
      </w:r>
      <w:r w:rsidRPr="00E70478">
        <w:rPr>
          <w:position w:val="-18"/>
        </w:rPr>
        <w:object w:dxaOrig="680" w:dyaOrig="480" w14:anchorId="332888D8">
          <v:shape id="_x0000_i1076" type="#_x0000_t75" style="width:34.65pt;height:24.45pt" o:ole="">
            <v:imagedata r:id="rId108" o:title=""/>
          </v:shape>
          <o:OLEObject Type="Embed" ProgID="Equation.DSMT4" ShapeID="_x0000_i1076" DrawAspect="Content" ObjectID="_1788539823" r:id="rId109"/>
        </w:object>
      </w:r>
    </w:p>
    <w:p w14:paraId="687438AA" w14:textId="77777777" w:rsidR="00095798" w:rsidRPr="00E70478" w:rsidRDefault="00095798" w:rsidP="00095798">
      <w:pPr>
        <w:spacing w:after="0" w:line="276" w:lineRule="auto"/>
        <w:rPr>
          <w:rFonts w:eastAsia="Palatino Linotype"/>
          <w:lang w:val="en-US"/>
        </w:rPr>
      </w:pPr>
      <w:r w:rsidRPr="00E70478">
        <w:rPr>
          <w:rFonts w:eastAsia="Palatino Linotype"/>
          <w:lang w:val="en-US"/>
        </w:rPr>
        <w:t xml:space="preserve">và </w:t>
      </w:r>
    </w:p>
    <w:p w14:paraId="4DAEC778"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lang w:val="en-US"/>
        </w:rPr>
        <w:tab/>
      </w:r>
      <w:r w:rsidRPr="00E70478">
        <w:rPr>
          <w:rFonts w:eastAsia="Palatino Linotype"/>
          <w:position w:val="-6"/>
          <w:lang w:val="en-US"/>
        </w:rPr>
        <w:object w:dxaOrig="900" w:dyaOrig="340" w14:anchorId="35168509">
          <v:shape id="_x0000_i1077" type="#_x0000_t75" style="width:44.85pt;height:17pt" o:ole="">
            <v:imagedata r:id="rId110" o:title=""/>
          </v:shape>
          <o:OLEObject Type="Embed" ProgID="Equation.DSMT4" ShapeID="_x0000_i1077" DrawAspect="Content" ObjectID="_1788539824" r:id="rId111"/>
        </w:object>
      </w:r>
      <w:r w:rsidRPr="00E70478">
        <w:tab/>
      </w:r>
      <w:r w:rsidRPr="00E70478">
        <w:rPr>
          <w:position w:val="-18"/>
        </w:rPr>
        <w:object w:dxaOrig="680" w:dyaOrig="480" w14:anchorId="3BFA7772">
          <v:shape id="_x0000_i1078" type="#_x0000_t75" style="width:34.65pt;height:24.45pt" o:ole="">
            <v:imagedata r:id="rId112" o:title=""/>
          </v:shape>
          <o:OLEObject Type="Embed" ProgID="Equation.DSMT4" ShapeID="_x0000_i1078" DrawAspect="Content" ObjectID="_1788539825" r:id="rId113"/>
        </w:object>
      </w:r>
    </w:p>
    <w:p w14:paraId="45272E25" w14:textId="77777777" w:rsidR="00095798" w:rsidRPr="00E70478" w:rsidRDefault="00095798" w:rsidP="00095798">
      <w:pPr>
        <w:spacing w:after="0" w:line="276" w:lineRule="auto"/>
        <w:rPr>
          <w:rFonts w:eastAsia="Palatino Linotype"/>
        </w:rPr>
      </w:pPr>
      <w:r w:rsidRPr="00E70478">
        <w:rPr>
          <w:rFonts w:eastAsia="Palatino Linotype"/>
        </w:rPr>
        <w:t>Công suất hao phí khi truyền năng lượng điện là</w:t>
      </w:r>
    </w:p>
    <w:p w14:paraId="0B221C55" w14:textId="77777777" w:rsidR="00095798" w:rsidRPr="00E70478" w:rsidRDefault="00095798" w:rsidP="00095798">
      <w:pPr>
        <w:tabs>
          <w:tab w:val="center" w:pos="5103"/>
          <w:tab w:val="right" w:pos="9923"/>
        </w:tabs>
        <w:spacing w:after="0" w:line="276" w:lineRule="auto"/>
        <w:rPr>
          <w:rFonts w:eastAsia="Palatino Linotype"/>
        </w:rPr>
      </w:pPr>
      <w:r w:rsidRPr="00E70478">
        <w:rPr>
          <w:rFonts w:eastAsia="Palatino Linotype"/>
        </w:rPr>
        <w:tab/>
      </w:r>
      <w:r w:rsidRPr="00E70478">
        <w:rPr>
          <w:position w:val="-32"/>
        </w:rPr>
        <w:object w:dxaOrig="2060" w:dyaOrig="800" w14:anchorId="12C52DB4">
          <v:shape id="_x0000_i1079" type="#_x0000_t75" style="width:103.25pt;height:40.1pt" o:ole="">
            <v:imagedata r:id="rId114" o:title=""/>
          </v:shape>
          <o:OLEObject Type="Embed" ProgID="Equation.DSMT4" ShapeID="_x0000_i1079" DrawAspect="Content" ObjectID="_1788539826" r:id="rId115"/>
        </w:object>
      </w:r>
      <w:r w:rsidRPr="00E70478">
        <w:tab/>
      </w:r>
      <w:r w:rsidRPr="00E70478">
        <w:rPr>
          <w:position w:val="-18"/>
        </w:rPr>
        <w:object w:dxaOrig="680" w:dyaOrig="480" w14:anchorId="31770B56">
          <v:shape id="_x0000_i1080" type="#_x0000_t75" style="width:34.65pt;height:24.45pt" o:ole="">
            <v:imagedata r:id="rId116" o:title=""/>
          </v:shape>
          <o:OLEObject Type="Embed" ProgID="Equation.DSMT4" ShapeID="_x0000_i1080" DrawAspect="Content" ObjectID="_1788539827" r:id="rId117"/>
        </w:object>
      </w:r>
    </w:p>
    <w:p w14:paraId="36A5A905" w14:textId="77777777" w:rsidR="00095798" w:rsidRPr="00E70478" w:rsidRDefault="00095798" w:rsidP="00095798">
      <w:pPr>
        <w:spacing w:after="0" w:line="276" w:lineRule="auto"/>
        <w:rPr>
          <w:rFonts w:eastAsia="Palatino Linotype"/>
        </w:rPr>
      </w:pPr>
      <w:r w:rsidRPr="00E70478">
        <w:rPr>
          <w:rFonts w:eastAsia="Palatino Linotype"/>
        </w:rPr>
        <w:t xml:space="preserve">trong đó, </w:t>
      </w:r>
      <w:r w:rsidRPr="00E70478">
        <w:rPr>
          <w:rFonts w:eastAsia="Palatino Linotype"/>
          <w:position w:val="-4"/>
          <w:lang w:val="en-US"/>
        </w:rPr>
        <w:object w:dxaOrig="160" w:dyaOrig="200" w14:anchorId="3EFABDE1">
          <v:shape id="_x0000_i1081" type="#_x0000_t75" style="width:7.45pt;height:8.85pt" o:ole="">
            <v:imagedata r:id="rId118" o:title=""/>
          </v:shape>
          <o:OLEObject Type="Embed" ProgID="Equation.DSMT4" ShapeID="_x0000_i1081" DrawAspect="Content" ObjectID="_1788539828" r:id="rId119"/>
        </w:object>
      </w:r>
      <w:r w:rsidRPr="00E70478">
        <w:rPr>
          <w:rFonts w:eastAsia="Palatino Linotype"/>
        </w:rPr>
        <w:t xml:space="preserve"> là điện trở của đường dây tải điện.</w:t>
      </w:r>
    </w:p>
    <w:p w14:paraId="0C51EAE1" w14:textId="77777777" w:rsidR="00095798" w:rsidRPr="00E70478" w:rsidRDefault="00095798" w:rsidP="00095798">
      <w:pPr>
        <w:pStyle w:val="Heading2"/>
        <w:rPr>
          <w:rFonts w:ascii="Times New Roman" w:eastAsia="Palatino Linotype" w:hAnsi="Times New Roman" w:cs="Times New Roman"/>
          <w:b/>
          <w:bCs/>
          <w:sz w:val="24"/>
          <w:szCs w:val="24"/>
          <w:lang w:val="vi-VN"/>
        </w:rPr>
      </w:pPr>
      <w:r w:rsidRPr="00E70478">
        <w:rPr>
          <w:rFonts w:ascii="Times New Roman" w:eastAsia="Palatino Linotype" w:hAnsi="Times New Roman" w:cs="Times New Roman"/>
          <w:b/>
          <w:bCs/>
          <w:sz w:val="24"/>
          <w:szCs w:val="24"/>
          <w:lang w:val="vi-VN"/>
        </w:rPr>
        <w:t>4. Một số lưu ý</w:t>
      </w:r>
    </w:p>
    <w:p w14:paraId="3DAC66D8" w14:textId="77777777" w:rsidR="00095798" w:rsidRPr="00E70478" w:rsidRDefault="00095798" w:rsidP="00095798">
      <w:pPr>
        <w:spacing w:after="0" w:line="276" w:lineRule="auto"/>
        <w:rPr>
          <w:rFonts w:eastAsia="Palatino Linotype"/>
        </w:rPr>
      </w:pPr>
      <w:r w:rsidRPr="00E70478">
        <w:rPr>
          <w:rFonts w:eastAsia="Palatino Linotype"/>
        </w:rPr>
        <w:t>- Do dòng điện là dòng chuyển dời có hướng của các điện tích nên từ trường của dòng điện chính là từ trường của các điện tích chuyển động tạo thành dòng điện đó.</w:t>
      </w:r>
    </w:p>
    <w:p w14:paraId="19F253A6" w14:textId="77777777" w:rsidR="00095798" w:rsidRPr="00E70478" w:rsidRDefault="00095798" w:rsidP="00095798">
      <w:pPr>
        <w:spacing w:after="0" w:line="276" w:lineRule="auto"/>
        <w:rPr>
          <w:rFonts w:eastAsia="Palatino Linotype"/>
        </w:rPr>
      </w:pPr>
      <w:r w:rsidRPr="00E70478">
        <w:rPr>
          <w:rFonts w:eastAsia="Palatino Linotype"/>
        </w:rPr>
        <w:t>- Khi người ta nói hướng của từ trường và độ lớn của từ trường thì cần hiểu: đó chính là hướng và độ lớn của cảm ứng từ.</w:t>
      </w:r>
    </w:p>
    <w:p w14:paraId="007FBF5B" w14:textId="77777777" w:rsidR="00095798" w:rsidRPr="00E70478" w:rsidRDefault="00095798" w:rsidP="00095798">
      <w:pPr>
        <w:spacing w:after="0" w:line="276" w:lineRule="auto"/>
        <w:rPr>
          <w:rFonts w:eastAsia="Palatino Linotype"/>
        </w:rPr>
      </w:pPr>
      <w:r w:rsidRPr="00E70478">
        <w:rPr>
          <w:rFonts w:eastAsia="Palatino Linotype"/>
        </w:rPr>
        <w:t>- Người ta quy ước vẽ các đường sức từ sao cho số đường sức từ xuyên qua một đơn vị diện tích đặt vuông góc với đường sức bằng độ lớn của cảm ứng từ B. Theo quy ước này, độ lớn của cảm ứng từ B còn được gọi là mật độ từ thông.</w:t>
      </w:r>
    </w:p>
    <w:p w14:paraId="3FDCB471" w14:textId="77777777" w:rsidR="00095798" w:rsidRPr="00E70478" w:rsidRDefault="00095798" w:rsidP="00095798">
      <w:pPr>
        <w:spacing w:after="0" w:line="276" w:lineRule="auto"/>
        <w:rPr>
          <w:rFonts w:eastAsia="Palatino Linotype"/>
        </w:rPr>
      </w:pPr>
      <w:r w:rsidRPr="00E70478">
        <w:rPr>
          <w:rFonts w:eastAsia="Palatino Linotype"/>
        </w:rPr>
        <w:lastRenderedPageBreak/>
        <w:t>- Điện trường xoáy xuất hiện trong suốt thời gian từ trường biến thiên và không phụ thuộc vào việc có hay không có các vòng dây dẫn.</w:t>
      </w:r>
    </w:p>
    <w:p w14:paraId="1103173D" w14:textId="77777777" w:rsidR="00095798" w:rsidRPr="00E70478" w:rsidRDefault="00095798" w:rsidP="00095798">
      <w:pPr>
        <w:spacing w:after="0" w:line="276" w:lineRule="auto"/>
        <w:rPr>
          <w:rFonts w:eastAsia="Palatino Linotype"/>
          <w:lang w:val="en-US"/>
        </w:rPr>
      </w:pPr>
      <w:r w:rsidRPr="00E70478">
        <w:rPr>
          <w:rFonts w:eastAsia="Palatino Linotype"/>
        </w:rPr>
        <w:t>- Quy ước chiều</w:t>
      </w:r>
    </w:p>
    <w:p w14:paraId="3E9F4957" w14:textId="77777777" w:rsidR="00095798" w:rsidRPr="00E70478" w:rsidRDefault="00095798" w:rsidP="00095798">
      <w:pPr>
        <w:spacing w:after="0" w:line="276" w:lineRule="auto"/>
        <w:jc w:val="center"/>
        <w:rPr>
          <w:rFonts w:eastAsia="Palatino Linotype"/>
        </w:rPr>
      </w:pPr>
      <w:r w:rsidRPr="00E70478">
        <w:object w:dxaOrig="3030" w:dyaOrig="990" w14:anchorId="34534033">
          <v:shape id="_x0000_i1082" type="#_x0000_t75" style="width:177.3pt;height:58.4pt" o:ole="">
            <v:imagedata r:id="rId120" o:title=""/>
          </v:shape>
          <o:OLEObject Type="Embed" ProgID="Visio.Drawing.15" ShapeID="_x0000_i1082" DrawAspect="Content" ObjectID="_1788539829" r:id="rId121"/>
        </w:object>
      </w:r>
    </w:p>
    <w:p w14:paraId="7FCD61B3" w14:textId="77777777" w:rsidR="00095798" w:rsidRPr="00E70478" w:rsidRDefault="00095798" w:rsidP="00095798">
      <w:pPr>
        <w:spacing w:after="0" w:line="276" w:lineRule="auto"/>
        <w:rPr>
          <w:rFonts w:eastAsia="Palatino Linotype"/>
        </w:rPr>
      </w:pPr>
      <w:r w:rsidRPr="00E70478">
        <w:rPr>
          <w:rFonts w:eastAsia="Palatino Linotype"/>
        </w:rPr>
        <w:t>Hướng vào trang giấy: từ phía trước vào phía sau và vuông góc với trang giấy.</w:t>
      </w:r>
    </w:p>
    <w:p w14:paraId="0529FABB" w14:textId="77777777" w:rsidR="00095798" w:rsidRPr="00E70478" w:rsidRDefault="00095798" w:rsidP="00095798">
      <w:pPr>
        <w:spacing w:after="0" w:line="276" w:lineRule="auto"/>
        <w:rPr>
          <w:rFonts w:eastAsia="Palatino Linotype"/>
        </w:rPr>
      </w:pPr>
      <w:r w:rsidRPr="00E70478">
        <w:rPr>
          <w:rFonts w:eastAsia="Palatino Linotype"/>
        </w:rPr>
        <w:t>Hướng ra khỏi trang giấy: từ phía sau ra phía trước và vuông góc với trang giấy.</w:t>
      </w:r>
    </w:p>
    <w:p w14:paraId="36847E39" w14:textId="77777777" w:rsidR="00095798" w:rsidRPr="00E70478" w:rsidRDefault="00095798" w:rsidP="00095798">
      <w:pPr>
        <w:spacing w:after="0" w:line="276" w:lineRule="auto"/>
        <w:rPr>
          <w:rFonts w:eastAsia="Palatino Linotype"/>
        </w:rPr>
      </w:pPr>
      <w:r w:rsidRPr="00E70478">
        <w:rPr>
          <w:rFonts w:eastAsia="Palatino Linotype"/>
        </w:rPr>
        <w:t>- Trong các bài tập ở phần này, trừ khi nói rõ, còn thì bỏ qua ảnh hưởng của từ trường Trái Đất và khi xét hiện tượng cảm ứng điện từ, không xét từ trường của dòng điện cảm ứng.</w:t>
      </w:r>
    </w:p>
    <w:p w14:paraId="13EB2395" w14:textId="77777777" w:rsidR="00095798" w:rsidRPr="00E70478" w:rsidRDefault="00095798" w:rsidP="00095798">
      <w:pPr>
        <w:spacing w:after="0" w:line="276" w:lineRule="auto"/>
        <w:rPr>
          <w:rFonts w:eastAsia="Palatino Linotype"/>
        </w:rPr>
      </w:pPr>
      <w:r w:rsidRPr="00E70478">
        <w:rPr>
          <w:rFonts w:eastAsia="Palatino Linotype"/>
        </w:rPr>
        <w:t xml:space="preserve">- Quy ước ở các hình vẽ: cực từ bắc </w:t>
      </w:r>
      <w:r w:rsidRPr="00E70478">
        <w:rPr>
          <w:position w:val="-18"/>
        </w:rPr>
        <w:object w:dxaOrig="440" w:dyaOrig="480" w14:anchorId="78D2A7BC">
          <v:shape id="_x0000_i1083" type="#_x0000_t75" style="width:21.05pt;height:24.45pt" o:ole="">
            <v:imagedata r:id="rId122" o:title=""/>
          </v:shape>
          <o:OLEObject Type="Embed" ProgID="Equation.DSMT4" ShapeID="_x0000_i1083" DrawAspect="Content" ObjectID="_1788539830" r:id="rId123"/>
        </w:object>
      </w:r>
      <w:r w:rsidRPr="00E70478">
        <w:rPr>
          <w:rFonts w:eastAsia="Palatino Linotype"/>
        </w:rPr>
        <w:t xml:space="preserve"> của nam châm có màu đậm, cực từ nam </w:t>
      </w:r>
      <w:r w:rsidRPr="00E70478">
        <w:rPr>
          <w:position w:val="-18"/>
        </w:rPr>
        <w:object w:dxaOrig="380" w:dyaOrig="480" w14:anchorId="4479D4E0">
          <v:shape id="_x0000_i1084" type="#_x0000_t75" style="width:18.35pt;height:24.45pt" o:ole="">
            <v:imagedata r:id="rId124" o:title=""/>
          </v:shape>
          <o:OLEObject Type="Embed" ProgID="Equation.DSMT4" ShapeID="_x0000_i1084" DrawAspect="Content" ObjectID="_1788539831" r:id="rId125"/>
        </w:object>
      </w:r>
      <w:r w:rsidRPr="00E70478">
        <w:rPr>
          <w:rFonts w:eastAsia="Palatino Linotype"/>
        </w:rPr>
        <w:t>có màu nhạt.</w:t>
      </w:r>
    </w:p>
    <w:p w14:paraId="3EC0BA8F" w14:textId="77777777" w:rsidR="00095798" w:rsidRPr="00E70478" w:rsidRDefault="00095798" w:rsidP="00095798">
      <w:pPr>
        <w:pStyle w:val="Heading1"/>
        <w:ind w:left="567" w:hanging="567"/>
        <w:rPr>
          <w:rFonts w:ascii="Times New Roman" w:eastAsia="Palatino Linotype" w:hAnsi="Times New Roman"/>
          <w:color w:val="C00000"/>
          <w:sz w:val="24"/>
          <w:szCs w:val="24"/>
          <w:lang w:val="vi-VN"/>
        </w:rPr>
      </w:pPr>
      <w:r w:rsidRPr="00E70478">
        <w:rPr>
          <w:rFonts w:ascii="Times New Roman" w:eastAsia="Palatino Linotype" w:hAnsi="Times New Roman"/>
          <w:color w:val="C00000"/>
          <w:sz w:val="24"/>
          <w:szCs w:val="24"/>
          <w:lang w:val="vi-VN"/>
        </w:rPr>
        <w:t>B. BÀI TẬP VÍ DỤ</w:t>
      </w:r>
    </w:p>
    <w:p w14:paraId="02C1D8F8" w14:textId="77777777" w:rsidR="00095798" w:rsidRPr="00E70478" w:rsidRDefault="00095798" w:rsidP="00095798">
      <w:pPr>
        <w:pStyle w:val="Heading2"/>
        <w:rPr>
          <w:rFonts w:ascii="Times New Roman" w:eastAsia="Palatino Linotype" w:hAnsi="Times New Roman" w:cs="Times New Roman"/>
          <w:b/>
          <w:bCs/>
          <w:sz w:val="24"/>
          <w:szCs w:val="24"/>
          <w:lang w:val="vi-VN"/>
        </w:rPr>
      </w:pPr>
      <w:r w:rsidRPr="00E70478">
        <w:rPr>
          <w:rFonts w:ascii="Times New Roman" w:eastAsia="Palatino Linotype" w:hAnsi="Times New Roman" w:cs="Times New Roman"/>
          <w:b/>
          <w:bCs/>
          <w:sz w:val="24"/>
          <w:szCs w:val="24"/>
          <w:lang w:val="vi-VN"/>
        </w:rPr>
        <w:t>I. TỪ TRƯỜNG, CẢM ỨNG TỪ, LỰC TỪ</w:t>
      </w:r>
    </w:p>
    <w:p w14:paraId="61AD4D7A" w14:textId="77777777" w:rsidR="00095798" w:rsidRPr="00E70478" w:rsidRDefault="00095798" w:rsidP="00095798">
      <w:pPr>
        <w:spacing w:after="0" w:line="276" w:lineRule="auto"/>
        <w:rPr>
          <w:rFonts w:eastAsia="Palatino Linotype"/>
        </w:rPr>
      </w:pPr>
      <w:r w:rsidRPr="00E70478">
        <w:rPr>
          <w:rFonts w:eastAsia="Palatino Linotype"/>
        </w:rPr>
        <w:t xml:space="preserve">1. Phát biểu nào sau đây là </w:t>
      </w:r>
      <w:r w:rsidRPr="00E70478">
        <w:rPr>
          <w:rFonts w:eastAsia="Palatino Linotype"/>
          <w:b/>
          <w:bCs/>
        </w:rPr>
        <w:t>sai</w:t>
      </w:r>
      <w:r w:rsidRPr="00E70478">
        <w:rPr>
          <w:rFonts w:eastAsia="Palatino Linotype"/>
        </w:rPr>
        <w:t>?</w:t>
      </w:r>
    </w:p>
    <w:p w14:paraId="508221AE" w14:textId="77777777" w:rsidR="00095798" w:rsidRPr="00E70478" w:rsidRDefault="00095798" w:rsidP="00095798">
      <w:pPr>
        <w:spacing w:after="0" w:line="276" w:lineRule="auto"/>
        <w:rPr>
          <w:rFonts w:eastAsia="Palatino Linotype"/>
        </w:rPr>
      </w:pPr>
      <w:r w:rsidRPr="00E70478">
        <w:rPr>
          <w:rFonts w:eastAsia="Palatino Linotype"/>
        </w:rPr>
        <w:t>A. Một điện tích đứng yên tạo ra một điện trường trong không gian xung quanh nó.</w:t>
      </w:r>
    </w:p>
    <w:p w14:paraId="2B52F152" w14:textId="77777777" w:rsidR="00095798" w:rsidRPr="00E70478" w:rsidRDefault="00095798" w:rsidP="00095798">
      <w:pPr>
        <w:spacing w:after="0" w:line="276" w:lineRule="auto"/>
        <w:rPr>
          <w:rFonts w:eastAsia="Palatino Linotype"/>
        </w:rPr>
      </w:pPr>
      <w:r w:rsidRPr="00E70478">
        <w:rPr>
          <w:rFonts w:eastAsia="Palatino Linotype"/>
        </w:rPr>
        <w:t>B. Điện trường tác dụng lực điện lên điện tích đứng yên trong nó.</w:t>
      </w:r>
    </w:p>
    <w:p w14:paraId="280099DA" w14:textId="77777777" w:rsidR="00095798" w:rsidRPr="00E70478" w:rsidRDefault="00095798" w:rsidP="00095798">
      <w:pPr>
        <w:spacing w:after="0" w:line="276" w:lineRule="auto"/>
        <w:rPr>
          <w:rFonts w:eastAsia="Palatino Linotype"/>
        </w:rPr>
      </w:pPr>
      <w:r w:rsidRPr="00E70478">
        <w:rPr>
          <w:rFonts w:eastAsia="Palatino Linotype"/>
        </w:rPr>
        <w:t>C. Một luồng điện tích tạo ra một từ trường trong không gian xung quanh nó.</w:t>
      </w:r>
    </w:p>
    <w:p w14:paraId="3A1B097A" w14:textId="77777777" w:rsidR="00095798" w:rsidRPr="00E70478" w:rsidRDefault="00095798" w:rsidP="00095798">
      <w:pPr>
        <w:spacing w:after="0" w:line="276" w:lineRule="auto"/>
        <w:rPr>
          <w:rFonts w:eastAsia="Palatino Linotype"/>
        </w:rPr>
      </w:pPr>
      <w:r w:rsidRPr="00E70478">
        <w:rPr>
          <w:rFonts w:eastAsia="Palatino Linotype"/>
        </w:rPr>
        <w:t>D. Từ trường tác dụng lực từ lên dòng điện ở trong nó.</w:t>
      </w:r>
    </w:p>
    <w:p w14:paraId="3A475986" w14:textId="77777777" w:rsidR="00095798" w:rsidRPr="00E70478" w:rsidRDefault="00095798" w:rsidP="00095798">
      <w:pPr>
        <w:spacing w:after="0" w:line="276" w:lineRule="auto"/>
        <w:rPr>
          <w:rFonts w:eastAsia="Palatino Linotype"/>
          <w:b/>
          <w:bCs/>
        </w:rPr>
      </w:pPr>
      <w:r w:rsidRPr="00E70478">
        <w:rPr>
          <w:rFonts w:eastAsia="Palatino Linotype"/>
          <w:b/>
          <w:bCs/>
        </w:rPr>
        <w:t>Giải</w:t>
      </w:r>
    </w:p>
    <w:p w14:paraId="5E42391A" w14:textId="77777777" w:rsidR="00095798" w:rsidRPr="00E70478" w:rsidRDefault="00095798" w:rsidP="00095798">
      <w:pPr>
        <w:spacing w:after="0" w:line="276" w:lineRule="auto"/>
        <w:rPr>
          <w:rFonts w:eastAsia="Palatino Linotype"/>
        </w:rPr>
      </w:pPr>
      <w:r w:rsidRPr="00E70478">
        <w:rPr>
          <w:rFonts w:eastAsia="Palatino Linotype"/>
        </w:rPr>
        <w:t>A. Đúng. Theo định nghĩa, điện trường được tạo ra bởi điện tích đứng yên.</w:t>
      </w:r>
    </w:p>
    <w:p w14:paraId="2D9588F7" w14:textId="77777777" w:rsidR="00095798" w:rsidRPr="00E70478" w:rsidRDefault="00095798" w:rsidP="00095798">
      <w:pPr>
        <w:spacing w:after="0" w:line="276" w:lineRule="auto"/>
        <w:rPr>
          <w:rFonts w:eastAsia="Palatino Linotype"/>
        </w:rPr>
      </w:pPr>
      <w:r w:rsidRPr="00E70478">
        <w:rPr>
          <w:rFonts w:eastAsia="Palatino Linotype"/>
        </w:rPr>
        <w:t>B. Đúng. Tính chất cơ bản của điện trường là tác dụng lực lên điện tích được đặt trong nó.</w:t>
      </w:r>
    </w:p>
    <w:p w14:paraId="5CB4427F" w14:textId="77777777" w:rsidR="00095798" w:rsidRPr="00E70478" w:rsidRDefault="00095798" w:rsidP="00095798">
      <w:pPr>
        <w:spacing w:after="0" w:line="276" w:lineRule="auto"/>
        <w:rPr>
          <w:rFonts w:eastAsia="Palatino Linotype"/>
        </w:rPr>
      </w:pPr>
      <w:r w:rsidRPr="00E70478">
        <w:rPr>
          <w:rFonts w:eastAsia="Palatino Linotype"/>
        </w:rPr>
        <w:t>C. Đúng. Theo định nghĩa, từ trường được gây ra bởi dòng điện (luồng điện tích).</w:t>
      </w:r>
    </w:p>
    <w:p w14:paraId="0A67E904" w14:textId="77777777" w:rsidR="00095798" w:rsidRPr="00E70478" w:rsidRDefault="00095798" w:rsidP="00095798">
      <w:pPr>
        <w:spacing w:after="0" w:line="276" w:lineRule="auto"/>
        <w:rPr>
          <w:rFonts w:eastAsia="Palatino Linotype"/>
        </w:rPr>
      </w:pPr>
      <w:r w:rsidRPr="00E70478">
        <w:rPr>
          <w:rFonts w:eastAsia="Palatino Linotype"/>
        </w:rPr>
        <w:t xml:space="preserve">D Sai. Theo công thức </w:t>
      </w:r>
      <w:r w:rsidRPr="00E70478">
        <w:rPr>
          <w:position w:val="-18"/>
        </w:rPr>
        <w:object w:dxaOrig="560" w:dyaOrig="480" w14:anchorId="10E87FB4">
          <v:shape id="_x0000_i1085" type="#_x0000_t75" style="width:27.85pt;height:24.45pt" o:ole="">
            <v:imagedata r:id="rId126" o:title=""/>
          </v:shape>
          <o:OLEObject Type="Embed" ProgID="Equation.DSMT4" ShapeID="_x0000_i1085" DrawAspect="Content" ObjectID="_1788539832" r:id="rId127"/>
        </w:object>
      </w:r>
      <w:r w:rsidRPr="00E70478">
        <w:rPr>
          <w:rFonts w:eastAsia="Palatino Linotype"/>
        </w:rPr>
        <w:t xml:space="preserve">, khi dòng điện và cảm ứng từ cùng phương thì lực do từ trường tác dụng lên dòng điện bằng </w:t>
      </w:r>
      <w:r w:rsidRPr="00E70478">
        <w:t>không.</w:t>
      </w:r>
    </w:p>
    <w:p w14:paraId="4F6300FD" w14:textId="77777777" w:rsidR="00095798" w:rsidRPr="00E70478" w:rsidRDefault="00095798" w:rsidP="00095798">
      <w:pPr>
        <w:spacing w:after="0" w:line="276" w:lineRule="auto"/>
        <w:rPr>
          <w:rFonts w:eastAsia="Palatino Linotype"/>
        </w:rPr>
      </w:pPr>
      <w:r w:rsidRPr="00E70478">
        <w:rPr>
          <w:rFonts w:eastAsia="Palatino Linotype"/>
          <w:b/>
          <w:bCs/>
        </w:rPr>
        <w:t>Đáp án: D</w:t>
      </w:r>
    </w:p>
    <w:p w14:paraId="2429CF24" w14:textId="77777777" w:rsidR="00095798" w:rsidRPr="00E70478" w:rsidRDefault="00095798" w:rsidP="00095798">
      <w:pPr>
        <w:spacing w:after="0" w:line="276" w:lineRule="auto"/>
        <w:rPr>
          <w:rFonts w:eastAsia="Palatino Linotype"/>
        </w:rPr>
      </w:pPr>
      <w:r w:rsidRPr="00E70478">
        <w:rPr>
          <w:noProof/>
          <w:lang w:val="en-US"/>
        </w:rPr>
        <w:drawing>
          <wp:anchor distT="0" distB="0" distL="114300" distR="114300" simplePos="0" relativeHeight="251659264" behindDoc="0" locked="0" layoutInCell="1" allowOverlap="1" wp14:anchorId="6E0B3ECB" wp14:editId="4074D1E1">
            <wp:simplePos x="0" y="0"/>
            <wp:positionH relativeFrom="column">
              <wp:posOffset>4828314</wp:posOffset>
            </wp:positionH>
            <wp:positionV relativeFrom="paragraph">
              <wp:posOffset>5610</wp:posOffset>
            </wp:positionV>
            <wp:extent cx="1490980" cy="1473835"/>
            <wp:effectExtent l="0" t="0" r="0" b="0"/>
            <wp:wrapSquare wrapText="bothSides"/>
            <wp:docPr id="4" name="Picture 1" descr="A screenshot of a compu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5617" name="Picture 1" descr="A screenshot of a computer  Description automatically generated"/>
                    <pic:cNvPicPr/>
                  </pic:nvPicPr>
                  <pic:blipFill rotWithShape="1">
                    <a:blip r:embed="rId128" cstate="print">
                      <a:extLst>
                        <a:ext uri="{28A0092B-C50C-407E-A947-70E740481C1C}">
                          <a14:useLocalDpi xmlns:a14="http://schemas.microsoft.com/office/drawing/2010/main" val="0"/>
                        </a:ext>
                      </a:extLst>
                    </a:blip>
                    <a:srcRect/>
                    <a:stretch/>
                  </pic:blipFill>
                  <pic:spPr bwMode="auto">
                    <a:xfrm>
                      <a:off x="0" y="0"/>
                      <a:ext cx="1490980" cy="1473835"/>
                    </a:xfrm>
                    <a:prstGeom prst="rect">
                      <a:avLst/>
                    </a:prstGeom>
                    <a:ln>
                      <a:noFill/>
                    </a:ln>
                    <a:extLst>
                      <a:ext uri="{53640926-AAD7-44D8-BBD7-CCE9431645EC}">
                        <a14:shadowObscured xmlns:a14="http://schemas.microsoft.com/office/drawing/2010/main"/>
                      </a:ext>
                    </a:extLst>
                  </pic:spPr>
                </pic:pic>
              </a:graphicData>
            </a:graphic>
          </wp:anchor>
        </w:drawing>
      </w:r>
      <w:r w:rsidRPr="00E70478">
        <w:rPr>
          <w:rFonts w:eastAsia="Palatino Linotype"/>
        </w:rPr>
        <w:t xml:space="preserve">2. Một đoạn dây dẫn nằm ngang được giữ cố định ở vùng từ trường đều trong khoảng không gian giữa hai cực của nam châm. Nam châm này được đặt trên một cái cân </w:t>
      </w:r>
      <w:r w:rsidRPr="00E70478">
        <w:rPr>
          <w:position w:val="-18"/>
        </w:rPr>
        <w:object w:dxaOrig="1180" w:dyaOrig="480" w14:anchorId="4277C633">
          <v:shape id="_x0000_i1086" type="#_x0000_t75" style="width:59.1pt;height:24.45pt" o:ole="">
            <v:imagedata r:id="rId129" o:title=""/>
          </v:shape>
          <o:OLEObject Type="Embed" ProgID="Equation.DSMT4" ShapeID="_x0000_i1086" DrawAspect="Content" ObjectID="_1788539833" r:id="rId130"/>
        </w:object>
      </w:r>
      <w:r w:rsidRPr="00E70478">
        <w:rPr>
          <w:rFonts w:eastAsia="Palatino Linotype"/>
        </w:rPr>
        <w:t xml:space="preserve">. Phần nằm trong từ trường của đoạn dây dẫn có chiều dài là </w:t>
      </w:r>
      <w:r w:rsidRPr="00E70478">
        <w:rPr>
          <w:rFonts w:eastAsia="Palatino Linotype"/>
          <w:position w:val="-10"/>
          <w:lang w:val="en-US"/>
        </w:rPr>
        <w:object w:dxaOrig="680" w:dyaOrig="320" w14:anchorId="07FB7A02">
          <v:shape id="_x0000_i1087" type="#_x0000_t75" style="width:34.65pt;height:16.3pt" o:ole="">
            <v:imagedata r:id="rId131" o:title=""/>
          </v:shape>
          <o:OLEObject Type="Embed" ProgID="Equation.DSMT4" ShapeID="_x0000_i1087" DrawAspect="Content" ObjectID="_1788539834" r:id="rId132"/>
        </w:object>
      </w:r>
      <w:r w:rsidRPr="00E70478">
        <w:rPr>
          <w:rFonts w:eastAsia="Palatino Linotype"/>
        </w:rPr>
        <w:t xml:space="preserve">. Khi không có dòng điện chạy trong đoạn dây, số chỉ của cân là </w:t>
      </w:r>
      <w:r w:rsidRPr="00E70478">
        <w:rPr>
          <w:rFonts w:eastAsia="Palatino Linotype"/>
          <w:position w:val="-10"/>
          <w:lang w:val="en-US"/>
        </w:rPr>
        <w:object w:dxaOrig="940" w:dyaOrig="320" w14:anchorId="55844C48">
          <v:shape id="_x0000_i1088" type="#_x0000_t75" style="width:47.55pt;height:16.3pt" o:ole="">
            <v:imagedata r:id="rId133" o:title=""/>
          </v:shape>
          <o:OLEObject Type="Embed" ProgID="Equation.DSMT4" ShapeID="_x0000_i1088" DrawAspect="Content" ObjectID="_1788539835" r:id="rId134"/>
        </w:object>
      </w:r>
      <w:r w:rsidRPr="00E70478">
        <w:rPr>
          <w:rFonts w:eastAsia="Palatino Linotype"/>
        </w:rPr>
        <w:t xml:space="preserve">. Khi có dòng điện có cường độ </w:t>
      </w:r>
      <w:r w:rsidRPr="00E70478">
        <w:rPr>
          <w:rFonts w:eastAsia="Palatino Linotype"/>
          <w:position w:val="-10"/>
          <w:lang w:val="en-US"/>
        </w:rPr>
        <w:object w:dxaOrig="720" w:dyaOrig="320" w14:anchorId="4F6F50C7">
          <v:shape id="_x0000_i1089" type="#_x0000_t75" style="width:36pt;height:16.3pt" o:ole="">
            <v:imagedata r:id="rId135" o:title=""/>
          </v:shape>
          <o:OLEObject Type="Embed" ProgID="Equation.DSMT4" ShapeID="_x0000_i1089" DrawAspect="Content" ObjectID="_1788539836" r:id="rId136"/>
        </w:object>
      </w:r>
      <w:r w:rsidRPr="00E70478">
        <w:rPr>
          <w:rFonts w:eastAsia="Palatino Linotype"/>
        </w:rPr>
        <w:t xml:space="preserve">chạy trong đoạn dây dẫn, số chỉ của cân là </w:t>
      </w:r>
      <w:r w:rsidRPr="00E70478">
        <w:rPr>
          <w:rFonts w:eastAsia="Palatino Linotype"/>
          <w:position w:val="-10"/>
          <w:lang w:val="en-US"/>
        </w:rPr>
        <w:object w:dxaOrig="920" w:dyaOrig="320" w14:anchorId="7C7ACE56">
          <v:shape id="_x0000_i1090" type="#_x0000_t75" style="width:46.2pt;height:16.3pt" o:ole="">
            <v:imagedata r:id="rId137" o:title=""/>
          </v:shape>
          <o:OLEObject Type="Embed" ProgID="Equation.DSMT4" ShapeID="_x0000_i1090" DrawAspect="Content" ObjectID="_1788539837" r:id="rId138"/>
        </w:object>
      </w:r>
      <w:r w:rsidRPr="00E70478">
        <w:rPr>
          <w:rFonts w:eastAsia="Palatino Linotype"/>
        </w:rPr>
        <w:t xml:space="preserve">. Lấy </w:t>
      </w:r>
      <w:r w:rsidRPr="00E70478">
        <w:rPr>
          <w:rFonts w:eastAsia="Palatino Linotype"/>
          <w:position w:val="-10"/>
          <w:lang w:val="en-US"/>
        </w:rPr>
        <w:object w:dxaOrig="1420" w:dyaOrig="360" w14:anchorId="0E4AB69A">
          <v:shape id="_x0000_i1091" type="#_x0000_t75" style="width:70.65pt;height:18.35pt" o:ole="">
            <v:imagedata r:id="rId139" o:title=""/>
          </v:shape>
          <o:OLEObject Type="Embed" ProgID="Equation.DSMT4" ShapeID="_x0000_i1091" DrawAspect="Content" ObjectID="_1788539838" r:id="rId140"/>
        </w:object>
      </w:r>
      <w:r w:rsidRPr="00E70478">
        <w:rPr>
          <w:rFonts w:eastAsia="Palatino Linotype"/>
        </w:rPr>
        <w:t>. Trong các phát biểu sau, phát biểu nào đúng, phát biểu nào sai?</w:t>
      </w:r>
    </w:p>
    <w:p w14:paraId="72FC5AC3" w14:textId="77777777" w:rsidR="00095798" w:rsidRPr="00E70478" w:rsidRDefault="00095798" w:rsidP="00095798">
      <w:pPr>
        <w:spacing w:after="0" w:line="276" w:lineRule="auto"/>
        <w:jc w:val="both"/>
        <w:rPr>
          <w:color w:val="000000"/>
        </w:rPr>
      </w:pPr>
      <w:r w:rsidRPr="00E70478">
        <w:rPr>
          <w:color w:val="000000"/>
        </w:rPr>
        <w:t>a) Số chỉ của cân giảm đi chứng tỏ có một lực tác dụng vào cân theo chiều thẳng đứng lên trên.</w:t>
      </w:r>
      <w:r w:rsidRPr="00E70478">
        <w:rPr>
          <w:color w:val="000000"/>
        </w:rPr>
        <w:br/>
        <w:t>b) Lực tác dụng làm cho số chỉ của cân giảm là lực từ tác dụng lên đoạn đây và có chiều hướng lên.</w:t>
      </w:r>
    </w:p>
    <w:p w14:paraId="5632DE01" w14:textId="77777777" w:rsidR="00095798" w:rsidRPr="00E70478" w:rsidRDefault="00095798" w:rsidP="00095798">
      <w:pPr>
        <w:spacing w:after="0" w:line="276" w:lineRule="auto"/>
        <w:jc w:val="both"/>
        <w:rPr>
          <w:color w:val="000000"/>
        </w:rPr>
      </w:pPr>
      <w:r w:rsidRPr="00E70478">
        <w:rPr>
          <w:color w:val="000000"/>
        </w:rPr>
        <w:t>c) Dòng điện trong dây có chiều từ trái sang phải.</w:t>
      </w:r>
    </w:p>
    <w:p w14:paraId="787BAD3E" w14:textId="77777777" w:rsidR="00095798" w:rsidRPr="00E70478" w:rsidRDefault="00095798" w:rsidP="00095798">
      <w:pPr>
        <w:spacing w:after="0" w:line="276" w:lineRule="auto"/>
        <w:jc w:val="both"/>
        <w:rPr>
          <w:color w:val="000000"/>
        </w:rPr>
      </w:pPr>
      <w:r w:rsidRPr="00E70478">
        <w:rPr>
          <w:color w:val="000000"/>
        </w:rPr>
        <w:t xml:space="preserve">d) Độ lớn cảm ứng từ giữa các cực của nam châm là </w:t>
      </w:r>
      <w:r w:rsidRPr="00E70478">
        <w:rPr>
          <w:position w:val="-10"/>
        </w:rPr>
        <w:object w:dxaOrig="700" w:dyaOrig="320" w14:anchorId="634BE113">
          <v:shape id="_x0000_i1092" type="#_x0000_t75" style="width:36pt;height:16.3pt" o:ole="">
            <v:imagedata r:id="rId141" o:title=""/>
          </v:shape>
          <o:OLEObject Type="Embed" ProgID="Equation.DSMT4" ShapeID="_x0000_i1092" DrawAspect="Content" ObjectID="_1788539839" r:id="rId142"/>
        </w:object>
      </w:r>
    </w:p>
    <w:p w14:paraId="3BB21E68" w14:textId="77777777" w:rsidR="00095798" w:rsidRPr="00E70478" w:rsidRDefault="00095798" w:rsidP="00095798">
      <w:pPr>
        <w:spacing w:after="0" w:line="276" w:lineRule="auto"/>
        <w:jc w:val="both"/>
        <w:rPr>
          <w:color w:val="000000"/>
        </w:rPr>
      </w:pPr>
      <w:r w:rsidRPr="00E70478">
        <w:rPr>
          <w:b/>
          <w:color w:val="000000"/>
        </w:rPr>
        <w:t>Giải</w:t>
      </w:r>
      <w:r w:rsidRPr="00E70478">
        <w:rPr>
          <w:color w:val="000000"/>
        </w:rPr>
        <w:br/>
        <w:t>a) Đúng. Số chỉ của cân giảm, chứng tỏ đã có một lực tác dụng vào cân theo chiều hướng lên.</w:t>
      </w:r>
    </w:p>
    <w:p w14:paraId="3B45516D" w14:textId="77777777" w:rsidR="00095798" w:rsidRPr="00E70478" w:rsidRDefault="00095798" w:rsidP="00095798">
      <w:pPr>
        <w:spacing w:after="0" w:line="276" w:lineRule="auto"/>
        <w:jc w:val="both"/>
        <w:rPr>
          <w:color w:val="000000"/>
        </w:rPr>
      </w:pPr>
      <w:r w:rsidRPr="00E70478">
        <w:rPr>
          <w:color w:val="000000"/>
        </w:rPr>
        <w:t>b) Sai. Do lực tác dụng vào cân hướng lên nên theo định luật thứ ba của Newton, lực tác dụng lên đoạn dây hướng xuống.</w:t>
      </w:r>
    </w:p>
    <w:p w14:paraId="6D518DAC" w14:textId="77777777" w:rsidR="00095798" w:rsidRPr="00E70478" w:rsidRDefault="00095798" w:rsidP="00095798">
      <w:pPr>
        <w:spacing w:after="0" w:line="276" w:lineRule="auto"/>
        <w:jc w:val="both"/>
        <w:rPr>
          <w:color w:val="000000"/>
        </w:rPr>
      </w:pPr>
      <w:r w:rsidRPr="00E70478">
        <w:rPr>
          <w:color w:val="000000"/>
        </w:rPr>
        <w:t>C. Sai. Theo quy tắc bàn tay trái, chiều dòng điện trong dây dẫn hướng từ phải sang trái.</w:t>
      </w:r>
    </w:p>
    <w:p w14:paraId="6CB4FFD6" w14:textId="77777777" w:rsidR="00095798" w:rsidRPr="00E70478" w:rsidRDefault="00095798" w:rsidP="00095798">
      <w:pPr>
        <w:spacing w:after="0" w:line="276" w:lineRule="auto"/>
        <w:jc w:val="both"/>
        <w:rPr>
          <w:color w:val="000000"/>
        </w:rPr>
      </w:pPr>
      <w:r w:rsidRPr="00E70478">
        <w:rPr>
          <w:color w:val="000000"/>
        </w:rPr>
        <w:lastRenderedPageBreak/>
        <w:t xml:space="preserve">D. Đúng. Vì dòng điện vuông góc với từ trường nên, theo công thức (3.1), độ lớn cảm ứng từ giữa các cực nam châm là </w:t>
      </w:r>
      <w:r w:rsidRPr="00E70478">
        <w:rPr>
          <w:position w:val="-24"/>
        </w:rPr>
        <w:object w:dxaOrig="1280" w:dyaOrig="620" w14:anchorId="71067968">
          <v:shape id="_x0000_i1093" type="#_x0000_t75" style="width:64.55pt;height:31.25pt" o:ole="">
            <v:imagedata r:id="rId143" o:title=""/>
          </v:shape>
          <o:OLEObject Type="Embed" ProgID="Equation.DSMT4" ShapeID="_x0000_i1093" DrawAspect="Content" ObjectID="_1788539840" r:id="rId144"/>
        </w:object>
      </w:r>
      <w:r w:rsidRPr="00E70478">
        <w:t>.</w:t>
      </w:r>
    </w:p>
    <w:p w14:paraId="76C7946C" w14:textId="77777777" w:rsidR="00095798" w:rsidRPr="00E70478" w:rsidRDefault="00095798" w:rsidP="00095798">
      <w:pPr>
        <w:spacing w:after="0" w:line="276" w:lineRule="auto"/>
        <w:jc w:val="both"/>
        <w:rPr>
          <w:color w:val="000000"/>
          <w:lang w:val="en-US"/>
        </w:rPr>
      </w:pPr>
      <w:r w:rsidRPr="00E70478">
        <w:rPr>
          <w:color w:val="000000"/>
        </w:rPr>
        <w:t>Thay số: </w:t>
      </w:r>
      <w:r w:rsidRPr="00E70478">
        <w:rPr>
          <w:position w:val="-10"/>
        </w:rPr>
        <w:object w:dxaOrig="4760" w:dyaOrig="360" w14:anchorId="206C6D04">
          <v:shape id="_x0000_i1094" type="#_x0000_t75" style="width:239.1pt;height:18.35pt" o:ole="">
            <v:imagedata r:id="rId145" o:title=""/>
          </v:shape>
          <o:OLEObject Type="Embed" ProgID="Equation.DSMT4" ShapeID="_x0000_i1094" DrawAspect="Content" ObjectID="_1788539841" r:id="rId146"/>
        </w:object>
      </w:r>
      <w:r w:rsidRPr="00E70478">
        <w:rPr>
          <w:lang w:val="en-US"/>
        </w:rPr>
        <w:t>.</w:t>
      </w:r>
    </w:p>
    <w:p w14:paraId="6195F1C9" w14:textId="77777777" w:rsidR="00095798" w:rsidRPr="00E70478" w:rsidRDefault="00095798" w:rsidP="00095798">
      <w:pPr>
        <w:spacing w:after="0" w:line="276" w:lineRule="auto"/>
        <w:jc w:val="both"/>
        <w:rPr>
          <w:color w:val="000000"/>
        </w:rPr>
      </w:pPr>
      <w:r w:rsidRPr="00E70478">
        <w:rPr>
          <w:position w:val="-10"/>
        </w:rPr>
        <w:object w:dxaOrig="3640" w:dyaOrig="360" w14:anchorId="7A9EEB05">
          <v:shape id="_x0000_i1095" type="#_x0000_t75" style="width:181.35pt;height:18.35pt" o:ole="">
            <v:imagedata r:id="rId147" o:title=""/>
          </v:shape>
          <o:OLEObject Type="Embed" ProgID="Equation.DSMT4" ShapeID="_x0000_i1095" DrawAspect="Content" ObjectID="_1788539842" r:id="rId148"/>
        </w:object>
      </w:r>
    </w:p>
    <w:p w14:paraId="5069A447" w14:textId="77777777" w:rsidR="00095798" w:rsidRPr="00E70478" w:rsidRDefault="00095798" w:rsidP="00095798">
      <w:pPr>
        <w:spacing w:after="0" w:line="276" w:lineRule="auto"/>
        <w:jc w:val="both"/>
        <w:rPr>
          <w:color w:val="000000"/>
        </w:rPr>
      </w:pPr>
      <w:r w:rsidRPr="00E70478">
        <w:rPr>
          <w:color w:val="000000"/>
        </w:rPr>
        <w:t xml:space="preserve">ta được:  </w:t>
      </w:r>
      <w:r w:rsidRPr="00E70478">
        <w:rPr>
          <w:position w:val="-10"/>
        </w:rPr>
        <w:object w:dxaOrig="1100" w:dyaOrig="320" w14:anchorId="3DAB2457">
          <v:shape id="_x0000_i1096" type="#_x0000_t75" style="width:55pt;height:16.3pt" o:ole="">
            <v:imagedata r:id="rId149" o:title=""/>
          </v:shape>
          <o:OLEObject Type="Embed" ProgID="Equation.DSMT4" ShapeID="_x0000_i1096" DrawAspect="Content" ObjectID="_1788539843" r:id="rId150"/>
        </w:object>
      </w:r>
    </w:p>
    <w:p w14:paraId="7FD02615" w14:textId="77777777" w:rsidR="00095798" w:rsidRPr="00E70478" w:rsidRDefault="00095798" w:rsidP="00095798">
      <w:pPr>
        <w:spacing w:after="0" w:line="276" w:lineRule="auto"/>
        <w:jc w:val="both"/>
        <w:rPr>
          <w:color w:val="000000"/>
        </w:rPr>
      </w:pPr>
      <w:r w:rsidRPr="00E70478">
        <w:rPr>
          <w:b/>
          <w:color w:val="000000"/>
        </w:rPr>
        <w:t>Đáp án</w:t>
      </w:r>
      <w:r w:rsidRPr="00E70478">
        <w:rPr>
          <w:color w:val="000000"/>
        </w:rPr>
        <w:t>:</w:t>
      </w:r>
    </w:p>
    <w:p w14:paraId="6F520237" w14:textId="77777777" w:rsidR="00095798" w:rsidRPr="00E70478" w:rsidRDefault="00095798" w:rsidP="00095798">
      <w:pPr>
        <w:spacing w:after="0" w:line="276" w:lineRule="auto"/>
        <w:jc w:val="both"/>
        <w:rPr>
          <w:color w:val="000000"/>
        </w:rPr>
      </w:pPr>
      <w:r w:rsidRPr="00E70478">
        <w:rPr>
          <w:color w:val="000000"/>
        </w:rPr>
        <w:t>a) Đúng; b) Sai; c) Sai; d) Đúng.</w:t>
      </w:r>
    </w:p>
    <w:p w14:paraId="382BEB4C" w14:textId="77777777" w:rsidR="00095798" w:rsidRPr="00E70478" w:rsidRDefault="00095798" w:rsidP="00095798">
      <w:pPr>
        <w:spacing w:after="0" w:line="276" w:lineRule="auto"/>
        <w:jc w:val="both"/>
        <w:rPr>
          <w:color w:val="000000"/>
        </w:rPr>
      </w:pPr>
      <w:r w:rsidRPr="00E70478">
        <w:rPr>
          <w:b/>
          <w:color w:val="000000"/>
        </w:rPr>
        <w:t>Câu 3</w:t>
      </w:r>
      <w:r w:rsidRPr="00E70478">
        <w:rPr>
          <w:color w:val="000000"/>
        </w:rPr>
        <w:t xml:space="preserve">. Một đoạn dây dẫn bằng đồng dài </w:t>
      </w:r>
      <w:r w:rsidRPr="00E70478">
        <w:rPr>
          <w:position w:val="-10"/>
        </w:rPr>
        <w:object w:dxaOrig="740" w:dyaOrig="320" w14:anchorId="699DEB74">
          <v:shape id="_x0000_i1097" type="#_x0000_t75" style="width:36pt;height:16.3pt" o:ole="">
            <v:imagedata r:id="rId151" o:title=""/>
          </v:shape>
          <o:OLEObject Type="Embed" ProgID="Equation.DSMT4" ShapeID="_x0000_i1097" DrawAspect="Content" ObjectID="_1788539844" r:id="rId152"/>
        </w:object>
      </w:r>
      <w:r w:rsidRPr="00E70478">
        <w:rPr>
          <w:color w:val="000000"/>
        </w:rPr>
        <w:t xml:space="preserve"> có diện tích mặt cắt ngang là </w:t>
      </w:r>
      <w:r w:rsidRPr="00E70478">
        <w:rPr>
          <w:position w:val="-10"/>
        </w:rPr>
        <w:object w:dxaOrig="1380" w:dyaOrig="360" w14:anchorId="6A5EB6C7">
          <v:shape id="_x0000_i1098" type="#_x0000_t75" style="width:69.3pt;height:18.35pt" o:ole="">
            <v:imagedata r:id="rId153" o:title=""/>
          </v:shape>
          <o:OLEObject Type="Embed" ProgID="Equation.DSMT4" ShapeID="_x0000_i1098" DrawAspect="Content" ObjectID="_1788539845" r:id="rId154"/>
        </w:object>
      </w:r>
      <w:r w:rsidRPr="00E70478">
        <w:rPr>
          <w:color w:val="000000"/>
        </w:rPr>
        <w:t xml:space="preserve"> Đoạn dây dẫn được đặt nằm ngang sao cho dòng điện trong đoạn dây dẫn chạy từ đông sang tây với cường độ </w:t>
      </w:r>
      <w:r w:rsidRPr="00E70478">
        <w:rPr>
          <w:position w:val="-10"/>
        </w:rPr>
        <w:object w:dxaOrig="760" w:dyaOrig="320" w14:anchorId="4E96D0E0">
          <v:shape id="_x0000_i1099" type="#_x0000_t75" style="width:38.7pt;height:16.3pt" o:ole="">
            <v:imagedata r:id="rId155" o:title=""/>
          </v:shape>
          <o:OLEObject Type="Embed" ProgID="Equation.DSMT4" ShapeID="_x0000_i1099" DrawAspect="Content" ObjectID="_1788539846" r:id="rId156"/>
        </w:object>
      </w:r>
      <w:r w:rsidRPr="00E70478">
        <w:rPr>
          <w:color w:val="000000"/>
        </w:rPr>
        <w:t xml:space="preserve"> Ở vị trí đang xét, từ trường Trái Đất có cảm ứng từ nằm ngang, hướng từ nam lên bắc và có độ lớn </w:t>
      </w:r>
      <w:r w:rsidRPr="00E70478">
        <w:rPr>
          <w:position w:val="-10"/>
        </w:rPr>
        <w:object w:dxaOrig="1359" w:dyaOrig="360" w14:anchorId="0AD80063">
          <v:shape id="_x0000_i1100" type="#_x0000_t75" style="width:67.9pt;height:18.35pt" o:ole="">
            <v:imagedata r:id="rId157" o:title=""/>
          </v:shape>
          <o:OLEObject Type="Embed" ProgID="Equation.DSMT4" ShapeID="_x0000_i1100" DrawAspect="Content" ObjectID="_1788539847" r:id="rId158"/>
        </w:object>
      </w:r>
      <w:r w:rsidRPr="00E70478">
        <w:rPr>
          <w:color w:val="000000"/>
        </w:rPr>
        <w:t xml:space="preserve"> Biết khối lượng riêng của đồng là </w:t>
      </w:r>
      <w:r w:rsidRPr="00E70478">
        <w:rPr>
          <w:position w:val="-10"/>
        </w:rPr>
        <w:object w:dxaOrig="3000" w:dyaOrig="360" w14:anchorId="1B9395BB">
          <v:shape id="_x0000_i1101" type="#_x0000_t75" style="width:150.8pt;height:18.35pt" o:ole="">
            <v:imagedata r:id="rId159" o:title=""/>
          </v:shape>
          <o:OLEObject Type="Embed" ProgID="Equation.DSMT4" ShapeID="_x0000_i1101" DrawAspect="Content" ObjectID="_1788539848" r:id="rId160"/>
        </w:object>
      </w:r>
    </w:p>
    <w:p w14:paraId="07EE8B12" w14:textId="77777777" w:rsidR="00095798" w:rsidRPr="00E70478" w:rsidRDefault="00095798" w:rsidP="00095798">
      <w:pPr>
        <w:spacing w:after="0" w:line="276" w:lineRule="auto"/>
        <w:jc w:val="both"/>
        <w:rPr>
          <w:color w:val="000000"/>
        </w:rPr>
      </w:pPr>
      <w:r w:rsidRPr="00E70478">
        <w:rPr>
          <w:color w:val="000000"/>
        </w:rPr>
        <w:t>a) Tìm độ lớn và hướng của lực từ tác dụng lên đoạn dây.</w:t>
      </w:r>
    </w:p>
    <w:p w14:paraId="6559D773" w14:textId="77777777" w:rsidR="00095798" w:rsidRPr="00E70478" w:rsidRDefault="00095798" w:rsidP="00095798">
      <w:pPr>
        <w:spacing w:after="0" w:line="276" w:lineRule="auto"/>
        <w:jc w:val="both"/>
        <w:rPr>
          <w:color w:val="000000"/>
        </w:rPr>
      </w:pPr>
      <w:r w:rsidRPr="00E70478">
        <w:rPr>
          <w:color w:val="000000"/>
        </w:rPr>
        <w:t>b) Tính lực hấp dẫn tác dụng lên đoạn dây.</w:t>
      </w:r>
    </w:p>
    <w:p w14:paraId="42AB5388" w14:textId="77777777" w:rsidR="00095798" w:rsidRPr="00E70478" w:rsidRDefault="00095798" w:rsidP="00095798">
      <w:pPr>
        <w:spacing w:after="0" w:line="276" w:lineRule="auto"/>
        <w:jc w:val="both"/>
        <w:rPr>
          <w:color w:val="000000"/>
        </w:rPr>
      </w:pPr>
      <w:r w:rsidRPr="00E70478">
        <w:rPr>
          <w:b/>
          <w:color w:val="000000"/>
        </w:rPr>
        <w:t>Giải</w:t>
      </w:r>
      <w:r w:rsidRPr="00E70478">
        <w:rPr>
          <w:color w:val="000000"/>
        </w:rPr>
        <w:br/>
        <w:t xml:space="preserve">a) Lực từ tác dụng lên dây có độ lớn là </w:t>
      </w:r>
      <w:r w:rsidRPr="00E70478">
        <w:rPr>
          <w:position w:val="-12"/>
        </w:rPr>
        <w:object w:dxaOrig="1380" w:dyaOrig="360" w14:anchorId="07E3F084">
          <v:shape id="_x0000_i1102" type="#_x0000_t75" style="width:69.3pt;height:18.35pt" o:ole="">
            <v:imagedata r:id="rId161" o:title=""/>
          </v:shape>
          <o:OLEObject Type="Embed" ProgID="Equation.DSMT4" ShapeID="_x0000_i1102" DrawAspect="Content" ObjectID="_1788539849" r:id="rId162"/>
        </w:object>
      </w:r>
      <w:r w:rsidRPr="00E70478">
        <w:t>.</w:t>
      </w:r>
    </w:p>
    <w:p w14:paraId="41B072CE" w14:textId="77777777" w:rsidR="00095798" w:rsidRPr="00E70478" w:rsidRDefault="00095798" w:rsidP="00095798">
      <w:pPr>
        <w:spacing w:after="0" w:line="276" w:lineRule="auto"/>
        <w:jc w:val="both"/>
        <w:rPr>
          <w:color w:val="000000"/>
        </w:rPr>
      </w:pPr>
      <w:r w:rsidRPr="00E70478">
        <w:rPr>
          <w:color w:val="000000"/>
        </w:rPr>
        <w:t>Thay các giá trị đã cho: </w:t>
      </w:r>
      <w:r w:rsidRPr="00E70478">
        <w:rPr>
          <w:position w:val="-10"/>
        </w:rPr>
        <w:object w:dxaOrig="4940" w:dyaOrig="360" w14:anchorId="4E8EB9AA">
          <v:shape id="_x0000_i1103" type="#_x0000_t75" style="width:247.25pt;height:18.35pt" o:ole="">
            <v:imagedata r:id="rId163" o:title=""/>
          </v:shape>
          <o:OLEObject Type="Embed" ProgID="Equation.DSMT4" ShapeID="_x0000_i1103" DrawAspect="Content" ObjectID="_1788539850" r:id="rId164"/>
        </w:object>
      </w:r>
      <w:r w:rsidRPr="00E70478">
        <w:rPr>
          <w:color w:val="000000"/>
        </w:rPr>
        <w:t xml:space="preserve">, ta được </w:t>
      </w:r>
      <w:r w:rsidRPr="00E70478">
        <w:rPr>
          <w:position w:val="-12"/>
        </w:rPr>
        <w:object w:dxaOrig="1260" w:dyaOrig="360" w14:anchorId="5475940F">
          <v:shape id="_x0000_i1104" type="#_x0000_t75" style="width:62.5pt;height:18.35pt" o:ole="">
            <v:imagedata r:id="rId165" o:title=""/>
          </v:shape>
          <o:OLEObject Type="Embed" ProgID="Equation.DSMT4" ShapeID="_x0000_i1104" DrawAspect="Content" ObjectID="_1788539851" r:id="rId166"/>
        </w:object>
      </w:r>
      <w:r w:rsidRPr="00E70478">
        <w:rPr>
          <w:color w:val="000000"/>
        </w:rPr>
        <w:t xml:space="preserve"> </w:t>
      </w:r>
    </w:p>
    <w:p w14:paraId="29311FFB" w14:textId="77777777" w:rsidR="00095798" w:rsidRPr="00E70478" w:rsidRDefault="00095798" w:rsidP="00095798">
      <w:pPr>
        <w:spacing w:after="0" w:line="276" w:lineRule="auto"/>
        <w:jc w:val="both"/>
        <w:rPr>
          <w:color w:val="000000"/>
        </w:rPr>
      </w:pPr>
      <w:r w:rsidRPr="00E70478">
        <w:rPr>
          <w:color w:val="000000"/>
        </w:rPr>
        <w:t>Dòng điện và cảm ứng từ đều ở trong mặt phẳng nằm ngang nên lực từ hướng thẳng đứng. Theo quy tắc bàn tay trái, lực từ có chiều từ trên xuống dưới.</w:t>
      </w:r>
    </w:p>
    <w:p w14:paraId="5CA49D2C" w14:textId="77777777" w:rsidR="00095798" w:rsidRPr="00E70478" w:rsidRDefault="00095798" w:rsidP="00095798">
      <w:pPr>
        <w:spacing w:after="0" w:line="276" w:lineRule="auto"/>
        <w:jc w:val="both"/>
        <w:rPr>
          <w:color w:val="000000"/>
        </w:rPr>
      </w:pPr>
      <w:r w:rsidRPr="00E70478">
        <w:rPr>
          <w:color w:val="000000"/>
        </w:rPr>
        <w:t>b) Lực hấp dẫn có độ lớn là: </w:t>
      </w:r>
      <w:r w:rsidRPr="00E70478">
        <w:rPr>
          <w:position w:val="-12"/>
        </w:rPr>
        <w:object w:dxaOrig="1540" w:dyaOrig="360" w14:anchorId="3DBDF378">
          <v:shape id="_x0000_i1105" type="#_x0000_t75" style="width:76.75pt;height:18.35pt" o:ole="">
            <v:imagedata r:id="rId167" o:title=""/>
          </v:shape>
          <o:OLEObject Type="Embed" ProgID="Equation.DSMT4" ShapeID="_x0000_i1105" DrawAspect="Content" ObjectID="_1788539852" r:id="rId168"/>
        </w:object>
      </w:r>
    </w:p>
    <w:p w14:paraId="322E9BA5" w14:textId="77777777" w:rsidR="00095798" w:rsidRPr="00E70478" w:rsidRDefault="00095798" w:rsidP="00095798">
      <w:pPr>
        <w:spacing w:after="0" w:line="276" w:lineRule="auto"/>
        <w:jc w:val="both"/>
        <w:rPr>
          <w:color w:val="000000"/>
        </w:rPr>
      </w:pPr>
      <w:r w:rsidRPr="00E70478">
        <w:rPr>
          <w:color w:val="000000"/>
        </w:rPr>
        <w:t>Thay các giá trị đã cho: </w:t>
      </w:r>
      <w:r w:rsidRPr="00E70478">
        <w:rPr>
          <w:position w:val="-10"/>
        </w:rPr>
        <w:object w:dxaOrig="4780" w:dyaOrig="360" w14:anchorId="3B320B46">
          <v:shape id="_x0000_i1106" type="#_x0000_t75" style="width:238.4pt;height:18.35pt" o:ole="">
            <v:imagedata r:id="rId169" o:title=""/>
          </v:shape>
          <o:OLEObject Type="Embed" ProgID="Equation.DSMT4" ShapeID="_x0000_i1106" DrawAspect="Content" ObjectID="_1788539853" r:id="rId170"/>
        </w:object>
      </w:r>
      <w:r w:rsidRPr="00E70478">
        <w:rPr>
          <w:color w:val="000000"/>
        </w:rPr>
        <w:t xml:space="preserve">, ta được: </w:t>
      </w:r>
      <w:r w:rsidRPr="00E70478">
        <w:rPr>
          <w:position w:val="-12"/>
        </w:rPr>
        <w:object w:dxaOrig="1280" w:dyaOrig="360" w14:anchorId="09E75D9E">
          <v:shape id="_x0000_i1107" type="#_x0000_t75" style="width:64.55pt;height:18.35pt" o:ole="">
            <v:imagedata r:id="rId171" o:title=""/>
          </v:shape>
          <o:OLEObject Type="Embed" ProgID="Equation.DSMT4" ShapeID="_x0000_i1107" DrawAspect="Content" ObjectID="_1788539854" r:id="rId172"/>
        </w:object>
      </w:r>
    </w:p>
    <w:p w14:paraId="4115C9AE" w14:textId="77777777" w:rsidR="00095798" w:rsidRPr="00E70478" w:rsidRDefault="00095798" w:rsidP="00095798">
      <w:pPr>
        <w:spacing w:after="0" w:line="276" w:lineRule="auto"/>
        <w:jc w:val="both"/>
        <w:rPr>
          <w:color w:val="000000"/>
        </w:rPr>
      </w:pPr>
      <w:r w:rsidRPr="00E70478">
        <w:rPr>
          <w:color w:val="000000"/>
        </w:rPr>
        <w:t>Phép tính này chứng tỏ rằng trong điều kiện bình thường, lực hấp dẫn tác dụng lên một dây dẫn mang dòng điện lớn hơn rất nhiều so với lực từ do từ trường Trái Đất gây ra.</w:t>
      </w:r>
    </w:p>
    <w:p w14:paraId="7BE6EFA6" w14:textId="77777777" w:rsidR="00095798" w:rsidRPr="00E70478" w:rsidRDefault="00095798" w:rsidP="00095798">
      <w:pPr>
        <w:spacing w:after="0" w:line="276" w:lineRule="auto"/>
        <w:jc w:val="both"/>
        <w:rPr>
          <w:color w:val="000000"/>
        </w:rPr>
      </w:pPr>
      <w:r w:rsidRPr="00E70478">
        <w:rPr>
          <w:b/>
          <w:color w:val="000000"/>
        </w:rPr>
        <w:t>Đáp án:</w:t>
      </w:r>
    </w:p>
    <w:p w14:paraId="6584B288" w14:textId="77777777" w:rsidR="00095798" w:rsidRPr="00E70478" w:rsidRDefault="00095798" w:rsidP="00095798">
      <w:pPr>
        <w:spacing w:after="0" w:line="276" w:lineRule="auto"/>
        <w:jc w:val="both"/>
        <w:rPr>
          <w:color w:val="000000"/>
        </w:rPr>
      </w:pPr>
      <w:r w:rsidRPr="00E70478">
        <w:rPr>
          <w:color w:val="000000"/>
        </w:rPr>
        <w:t xml:space="preserve">a) </w:t>
      </w:r>
      <w:r w:rsidRPr="00E70478">
        <w:rPr>
          <w:position w:val="-12"/>
        </w:rPr>
        <w:object w:dxaOrig="1280" w:dyaOrig="360" w14:anchorId="0BFF1A11">
          <v:shape id="_x0000_i1108" type="#_x0000_t75" style="width:64.55pt;height:18.35pt" o:ole="">
            <v:imagedata r:id="rId173" o:title=""/>
          </v:shape>
          <o:OLEObject Type="Embed" ProgID="Equation.DSMT4" ShapeID="_x0000_i1108" DrawAspect="Content" ObjectID="_1788539855" r:id="rId174"/>
        </w:object>
      </w:r>
      <w:r w:rsidRPr="00E70478">
        <w:rPr>
          <w:color w:val="000000"/>
        </w:rPr>
        <w:t xml:space="preserve"> hướng thẳng đứng từ trên xuống.</w:t>
      </w:r>
    </w:p>
    <w:p w14:paraId="2EC1F5BB" w14:textId="77777777" w:rsidR="00095798" w:rsidRPr="00E70478" w:rsidRDefault="00095798" w:rsidP="00095798">
      <w:pPr>
        <w:spacing w:after="0" w:line="276" w:lineRule="auto"/>
        <w:jc w:val="both"/>
        <w:rPr>
          <w:color w:val="000000"/>
        </w:rPr>
      </w:pPr>
      <w:r w:rsidRPr="00E70478">
        <w:rPr>
          <w:color w:val="000000"/>
        </w:rPr>
        <w:t>b)</w:t>
      </w:r>
      <w:r w:rsidRPr="00E70478">
        <w:t xml:space="preserve"> </w:t>
      </w:r>
      <w:r w:rsidRPr="00E70478">
        <w:rPr>
          <w:position w:val="-12"/>
        </w:rPr>
        <w:object w:dxaOrig="1280" w:dyaOrig="360" w14:anchorId="5497C355">
          <v:shape id="_x0000_i1109" type="#_x0000_t75" style="width:64.55pt;height:18.35pt" o:ole="">
            <v:imagedata r:id="rId171" o:title=""/>
          </v:shape>
          <o:OLEObject Type="Embed" ProgID="Equation.DSMT4" ShapeID="_x0000_i1109" DrawAspect="Content" ObjectID="_1788539856" r:id="rId175"/>
        </w:object>
      </w:r>
    </w:p>
    <w:p w14:paraId="61FCD71B" w14:textId="77777777" w:rsidR="00095798" w:rsidRPr="00E70478" w:rsidRDefault="00095798" w:rsidP="00095798">
      <w:pPr>
        <w:spacing w:after="0" w:line="276" w:lineRule="auto"/>
        <w:jc w:val="both"/>
        <w:rPr>
          <w:color w:val="000000"/>
        </w:rPr>
      </w:pPr>
      <w:r w:rsidRPr="00E70478">
        <w:rPr>
          <w:b/>
          <w:color w:val="000000"/>
        </w:rPr>
        <w:t>Câu 4</w:t>
      </w:r>
      <w:r w:rsidRPr="00E70478">
        <w:rPr>
          <w:color w:val="000000"/>
        </w:rPr>
        <w:t>. Một dây dẫn thẳng, cứng, dài </w:t>
      </w:r>
      <w:r w:rsidRPr="00E70478">
        <w:rPr>
          <w:position w:val="-10"/>
        </w:rPr>
        <w:object w:dxaOrig="1060" w:dyaOrig="320" w14:anchorId="5D2D86D1">
          <v:shape id="_x0000_i1110" type="#_x0000_t75" style="width:53.65pt;height:16.3pt" o:ole="">
            <v:imagedata r:id="rId176" o:title=""/>
          </v:shape>
          <o:OLEObject Type="Embed" ProgID="Equation.DSMT4" ShapeID="_x0000_i1110" DrawAspect="Content" ObjectID="_1788539857" r:id="rId177"/>
        </w:object>
      </w:r>
      <w:r w:rsidRPr="00E70478">
        <w:rPr>
          <w:color w:val="000000"/>
        </w:rPr>
        <w:t>, có khối lượng m = 0,025 kg được giữ nằm yên theo phương ngang trong một từ trường có độ lớn cảm ứng từ là B = 0,5 T và có hướng nằm ngang, vuông góc với dây dẫn. Lấy g = 9,8 m/s</w:t>
      </w:r>
      <w:r w:rsidRPr="00E70478">
        <w:rPr>
          <w:color w:val="000000"/>
          <w:vertAlign w:val="superscript"/>
        </w:rPr>
        <w:t>2</w:t>
      </w:r>
      <w:r w:rsidRPr="00E70478">
        <w:rPr>
          <w:color w:val="000000"/>
        </w:rPr>
        <w:t> . Cường độ dòng điện chạy trong dây là bao nhiêu ampe để khi dây được thả ra thì nó vẫn nằm yên (kết quả được lấy đến một chữ số thập phân)?</w:t>
      </w:r>
    </w:p>
    <w:p w14:paraId="3BD50E49" w14:textId="77777777" w:rsidR="00095798" w:rsidRPr="00E70478" w:rsidRDefault="00095798" w:rsidP="00095798">
      <w:pPr>
        <w:spacing w:after="0" w:line="276" w:lineRule="auto"/>
        <w:jc w:val="both"/>
      </w:pPr>
      <w:r w:rsidRPr="00E70478">
        <w:rPr>
          <w:b/>
          <w:color w:val="000000"/>
        </w:rPr>
        <w:t>Giải</w:t>
      </w:r>
      <w:r w:rsidRPr="00E70478">
        <w:rPr>
          <w:color w:val="000000"/>
        </w:rPr>
        <w:br/>
        <w:t>Để dây vẫn nằm yên thì lực từ tác dụng lên dây phải có độ lớn bằng trọng lượng của dây, tức là: </w:t>
      </w:r>
      <w:r w:rsidRPr="00E70478">
        <w:rPr>
          <w:position w:val="-10"/>
        </w:rPr>
        <w:object w:dxaOrig="1640" w:dyaOrig="360" w14:anchorId="3699F231">
          <v:shape id="_x0000_i1111" type="#_x0000_t75" style="width:82.2pt;height:18.35pt" o:ole="">
            <v:imagedata r:id="rId178" o:title=""/>
          </v:shape>
          <o:OLEObject Type="Embed" ProgID="Equation.DSMT4" ShapeID="_x0000_i1111" DrawAspect="Content" ObjectID="_1788539858" r:id="rId179"/>
        </w:object>
      </w:r>
      <w:r w:rsidRPr="00E70478">
        <w:rPr>
          <w:color w:val="000000"/>
        </w:rPr>
        <w:t>.</w:t>
      </w:r>
      <w:r w:rsidRPr="00E70478">
        <w:rPr>
          <w:color w:val="000000"/>
        </w:rPr>
        <w:br/>
        <w:t>hay: </w:t>
      </w:r>
      <w:r w:rsidRPr="00E70478">
        <w:rPr>
          <w:position w:val="-24"/>
        </w:rPr>
        <w:object w:dxaOrig="740" w:dyaOrig="620" w14:anchorId="4AED1BB7">
          <v:shape id="_x0000_i1112" type="#_x0000_t75" style="width:36pt;height:31.25pt" o:ole="">
            <v:imagedata r:id="rId180" o:title=""/>
          </v:shape>
          <o:OLEObject Type="Embed" ProgID="Equation.DSMT4" ShapeID="_x0000_i1112" DrawAspect="Content" ObjectID="_1788539859" r:id="rId181"/>
        </w:object>
      </w:r>
      <w:r w:rsidRPr="00E70478">
        <w:rPr>
          <w:color w:val="000000"/>
        </w:rPr>
        <w:br/>
        <w:t xml:space="preserve">Thay các giá trị đã cho: </w:t>
      </w:r>
      <w:r w:rsidRPr="00E70478">
        <w:rPr>
          <w:position w:val="-10"/>
        </w:rPr>
        <w:object w:dxaOrig="5160" w:dyaOrig="360" w14:anchorId="054D1420">
          <v:shape id="_x0000_i1113" type="#_x0000_t75" style="width:258.1pt;height:18.35pt" o:ole="">
            <v:imagedata r:id="rId182" o:title=""/>
          </v:shape>
          <o:OLEObject Type="Embed" ProgID="Equation.DSMT4" ShapeID="_x0000_i1113" DrawAspect="Content" ObjectID="_1788539860" r:id="rId183"/>
        </w:object>
      </w:r>
    </w:p>
    <w:p w14:paraId="7791DA70" w14:textId="77777777" w:rsidR="00095798" w:rsidRPr="00E70478" w:rsidRDefault="00095798" w:rsidP="00095798">
      <w:pPr>
        <w:spacing w:after="0" w:line="276" w:lineRule="auto"/>
        <w:jc w:val="both"/>
        <w:rPr>
          <w:color w:val="000000"/>
        </w:rPr>
      </w:pPr>
      <w:r w:rsidRPr="00E70478">
        <w:rPr>
          <w:color w:val="000000"/>
        </w:rPr>
        <w:t xml:space="preserve">ta được:  </w:t>
      </w:r>
      <w:r w:rsidRPr="00E70478">
        <w:rPr>
          <w:position w:val="-10"/>
        </w:rPr>
        <w:object w:dxaOrig="1040" w:dyaOrig="320" w14:anchorId="7909BE87">
          <v:shape id="_x0000_i1114" type="#_x0000_t75" style="width:52.3pt;height:16.3pt" o:ole="">
            <v:imagedata r:id="rId184" o:title=""/>
          </v:shape>
          <o:OLEObject Type="Embed" ProgID="Equation.DSMT4" ShapeID="_x0000_i1114" DrawAspect="Content" ObjectID="_1788539861" r:id="rId185"/>
        </w:object>
      </w:r>
    </w:p>
    <w:p w14:paraId="3175E550" w14:textId="77777777" w:rsidR="00095798" w:rsidRPr="00E70478" w:rsidRDefault="00095798" w:rsidP="00095798">
      <w:pPr>
        <w:spacing w:after="0" w:line="276" w:lineRule="auto"/>
        <w:jc w:val="both"/>
        <w:rPr>
          <w:color w:val="000000"/>
        </w:rPr>
      </w:pPr>
      <w:r w:rsidRPr="00E70478">
        <w:rPr>
          <w:b/>
          <w:color w:val="000000"/>
        </w:rPr>
        <w:t>Đáp án:</w:t>
      </w:r>
      <w:r w:rsidRPr="00E70478">
        <w:rPr>
          <w:color w:val="000000"/>
        </w:rPr>
        <w:t xml:space="preserve">  </w:t>
      </w:r>
      <w:r w:rsidRPr="00E70478">
        <w:rPr>
          <w:position w:val="-10"/>
        </w:rPr>
        <w:object w:dxaOrig="1040" w:dyaOrig="320" w14:anchorId="05DF3603">
          <v:shape id="_x0000_i1115" type="#_x0000_t75" style="width:52.3pt;height:16.3pt" o:ole="">
            <v:imagedata r:id="rId186" o:title=""/>
          </v:shape>
          <o:OLEObject Type="Embed" ProgID="Equation.DSMT4" ShapeID="_x0000_i1115" DrawAspect="Content" ObjectID="_1788539862" r:id="rId187"/>
        </w:object>
      </w:r>
    </w:p>
    <w:p w14:paraId="12EAF3D3" w14:textId="77777777" w:rsidR="00095798" w:rsidRPr="00E70478" w:rsidRDefault="00095798" w:rsidP="00095798">
      <w:pPr>
        <w:spacing w:after="0" w:line="276" w:lineRule="auto"/>
        <w:jc w:val="both"/>
        <w:rPr>
          <w:i/>
          <w:color w:val="000000"/>
        </w:rPr>
      </w:pPr>
      <w:r w:rsidRPr="00E70478">
        <w:rPr>
          <w:b/>
          <w:color w:val="000000"/>
        </w:rPr>
        <w:t>Câu 5</w:t>
      </w:r>
      <w:r w:rsidRPr="00E70478">
        <w:rPr>
          <w:color w:val="000000"/>
        </w:rPr>
        <w:t>. Electron có tốc độ </w:t>
      </w:r>
      <w:r w:rsidRPr="00E70478">
        <w:rPr>
          <w:position w:val="-10"/>
        </w:rPr>
        <w:object w:dxaOrig="1620" w:dyaOrig="360" w14:anchorId="5F27B308">
          <v:shape id="_x0000_i1116" type="#_x0000_t75" style="width:80.85pt;height:18.35pt" o:ole="">
            <v:imagedata r:id="rId188" o:title=""/>
          </v:shape>
          <o:OLEObject Type="Embed" ProgID="Equation.DSMT4" ShapeID="_x0000_i1116" DrawAspect="Content" ObjectID="_1788539863" r:id="rId189"/>
        </w:object>
      </w:r>
      <w:r w:rsidRPr="00E70478">
        <w:rPr>
          <w:color w:val="000000"/>
        </w:rPr>
        <w:t xml:space="preserve"> được cho đi vào vùng có từ trường đều theo phương vuông góc với cảm ứng từ. Electron chuyển động trong từ trường theo một đường tròn. Biết </w:t>
      </w:r>
      <w:r w:rsidRPr="00E70478">
        <w:rPr>
          <w:position w:val="-10"/>
        </w:rPr>
        <w:object w:dxaOrig="1400" w:dyaOrig="320" w14:anchorId="110C1E9D">
          <v:shape id="_x0000_i1117" type="#_x0000_t75" style="width:70.65pt;height:16.3pt" o:ole="">
            <v:imagedata r:id="rId190" o:title=""/>
          </v:shape>
          <o:OLEObject Type="Embed" ProgID="Equation.DSMT4" ShapeID="_x0000_i1117" DrawAspect="Content" ObjectID="_1788539864" r:id="rId191"/>
        </w:object>
      </w:r>
      <w:r w:rsidRPr="00E70478">
        <w:rPr>
          <w:color w:val="000000"/>
        </w:rPr>
        <w:t xml:space="preserve"> độ lớn điện tích và khối lượng của electron là</w:t>
      </w:r>
      <w:r w:rsidRPr="00E70478">
        <w:rPr>
          <w:i/>
          <w:color w:val="000000"/>
        </w:rPr>
        <w:t xml:space="preserve"> </w:t>
      </w:r>
      <w:r w:rsidRPr="00E70478">
        <w:rPr>
          <w:position w:val="-10"/>
        </w:rPr>
        <w:object w:dxaOrig="1460" w:dyaOrig="360" w14:anchorId="18FF254F">
          <v:shape id="_x0000_i1118" type="#_x0000_t75" style="width:73.35pt;height:18.35pt" o:ole="">
            <v:imagedata r:id="rId192" o:title=""/>
          </v:shape>
          <o:OLEObject Type="Embed" ProgID="Equation.DSMT4" ShapeID="_x0000_i1118" DrawAspect="Content" ObjectID="_1788539865" r:id="rId193"/>
        </w:object>
      </w:r>
      <w:r w:rsidRPr="00E70478">
        <w:rPr>
          <w:i/>
          <w:color w:val="000000"/>
        </w:rPr>
        <w:t xml:space="preserve"> </w:t>
      </w:r>
      <w:r w:rsidRPr="00E70478">
        <w:rPr>
          <w:color w:val="000000"/>
        </w:rPr>
        <w:t xml:space="preserve">và </w:t>
      </w:r>
      <w:r w:rsidRPr="00E70478">
        <w:rPr>
          <w:position w:val="-10"/>
        </w:rPr>
        <w:object w:dxaOrig="1660" w:dyaOrig="360" w14:anchorId="0F470AFD">
          <v:shape id="_x0000_i1119" type="#_x0000_t75" style="width:82.85pt;height:18.35pt" o:ole="">
            <v:imagedata r:id="rId194" o:title=""/>
          </v:shape>
          <o:OLEObject Type="Embed" ProgID="Equation.DSMT4" ShapeID="_x0000_i1119" DrawAspect="Content" ObjectID="_1788539866" r:id="rId195"/>
        </w:object>
      </w:r>
      <w:r w:rsidRPr="00E70478">
        <w:rPr>
          <w:color w:val="000000"/>
        </w:rPr>
        <w:t xml:space="preserve"> Bán kính quỹ đạo của electron là bao nhiêu centimet (viết kết quả với một chữ số thập phân)?</w:t>
      </w:r>
    </w:p>
    <w:p w14:paraId="5A989D3F" w14:textId="77777777" w:rsidR="00095798" w:rsidRPr="00E70478" w:rsidRDefault="00095798" w:rsidP="00095798">
      <w:pPr>
        <w:spacing w:after="0" w:line="276" w:lineRule="auto"/>
        <w:jc w:val="both"/>
        <w:rPr>
          <w:b/>
        </w:rPr>
      </w:pPr>
      <w:r w:rsidRPr="00E70478">
        <w:rPr>
          <w:b/>
        </w:rPr>
        <w:lastRenderedPageBreak/>
        <w:t>Giải</w:t>
      </w:r>
    </w:p>
    <w:p w14:paraId="2BD5718C" w14:textId="77777777" w:rsidR="00095798" w:rsidRPr="00E70478" w:rsidRDefault="00095798" w:rsidP="00095798">
      <w:pPr>
        <w:spacing w:after="0" w:line="276" w:lineRule="auto"/>
        <w:jc w:val="both"/>
        <w:rPr>
          <w:b/>
        </w:rPr>
      </w:pPr>
      <w:r w:rsidRPr="00E70478">
        <w:rPr>
          <w:color w:val="000000"/>
        </w:rPr>
        <w:t>Dòng điện là dòng điện tích chuyển động theo một hướng. Ví dụ, các electron chuyền động trong dây dẫn điện.</w:t>
      </w:r>
      <w:r w:rsidRPr="00E70478">
        <w:rPr>
          <w:color w:val="000000"/>
        </w:rPr>
        <w:br/>
        <w:t>Ta đã biết, cường độ đòng điện có giá trị bằng lượng điện tích chuyển qua một tiết diện thẳng của dây dẫn trong một đơn vị thời gian. Nếu trong một đoạn dài </w:t>
      </w:r>
      <w:r w:rsidRPr="00E70478">
        <w:rPr>
          <w:position w:val="-4"/>
        </w:rPr>
        <w:object w:dxaOrig="180" w:dyaOrig="260" w14:anchorId="337D43BC">
          <v:shape id="_x0000_i1120" type="#_x0000_t75" style="width:8.85pt;height:11.55pt" o:ole="">
            <v:imagedata r:id="rId196" o:title=""/>
          </v:shape>
          <o:OLEObject Type="Embed" ProgID="Equation.DSMT4" ShapeID="_x0000_i1120" DrawAspect="Content" ObjectID="_1788539867" r:id="rId197"/>
        </w:object>
      </w:r>
      <w:r w:rsidRPr="00E70478">
        <w:rPr>
          <w:color w:val="000000"/>
        </w:rPr>
        <w:t xml:space="preserve"> của dây dẫn có n hạt điện tích q chuyển qua tiết diện thằng của dây dẫn trong thời gian t thì dòng điện trong dây dẫn </w:t>
      </w:r>
      <w:r w:rsidRPr="00E70478">
        <w:t xml:space="preserve">là </w:t>
      </w:r>
      <w:r w:rsidRPr="00E70478">
        <w:rPr>
          <w:position w:val="-24"/>
        </w:rPr>
        <w:object w:dxaOrig="680" w:dyaOrig="620" w14:anchorId="679C4322">
          <v:shape id="_x0000_i1121" type="#_x0000_t75" style="width:34.65pt;height:31.25pt" o:ole="">
            <v:imagedata r:id="rId198" o:title=""/>
          </v:shape>
          <o:OLEObject Type="Embed" ProgID="Equation.DSMT4" ShapeID="_x0000_i1121" DrawAspect="Content" ObjectID="_1788539868" r:id="rId199"/>
        </w:object>
      </w:r>
      <w:r w:rsidRPr="00E70478">
        <w:t xml:space="preserve"> . Thay vào công thức (3.2), ta được lực do từ trường tác dụng lên hạt điện tích q chuyển động trong từ trường là </w:t>
      </w:r>
      <w:r w:rsidRPr="00E70478">
        <w:rPr>
          <w:position w:val="-10"/>
        </w:rPr>
        <w:object w:dxaOrig="1340" w:dyaOrig="320" w14:anchorId="70C86643">
          <v:shape id="_x0000_i1122" type="#_x0000_t75" style="width:67.25pt;height:16.3pt" o:ole="">
            <v:imagedata r:id="rId200" o:title=""/>
          </v:shape>
          <o:OLEObject Type="Embed" ProgID="Equation.DSMT4" ShapeID="_x0000_i1122" DrawAspect="Content" ObjectID="_1788539869" r:id="rId201"/>
        </w:object>
      </w:r>
    </w:p>
    <w:p w14:paraId="3671E4C5" w14:textId="77777777" w:rsidR="00095798" w:rsidRPr="00E70478" w:rsidRDefault="00095798" w:rsidP="00095798">
      <w:pPr>
        <w:spacing w:after="0" w:line="276" w:lineRule="auto"/>
        <w:jc w:val="both"/>
        <w:rPr>
          <w:color w:val="000000"/>
        </w:rPr>
      </w:pPr>
      <w:r w:rsidRPr="00E70478">
        <w:rPr>
          <w:color w:val="000000"/>
        </w:rPr>
        <w:t>Trong đó, </w:t>
      </w:r>
      <w:r w:rsidRPr="00E70478">
        <w:rPr>
          <w:position w:val="-24"/>
        </w:rPr>
        <w:object w:dxaOrig="580" w:dyaOrig="620" w14:anchorId="5307FC4B">
          <v:shape id="_x0000_i1123" type="#_x0000_t75" style="width:28.55pt;height:31.25pt" o:ole="">
            <v:imagedata r:id="rId202" o:title=""/>
          </v:shape>
          <o:OLEObject Type="Embed" ProgID="Equation.DSMT4" ShapeID="_x0000_i1123" DrawAspect="Content" ObjectID="_1788539870" r:id="rId203"/>
        </w:object>
      </w:r>
      <w:r w:rsidRPr="00E70478">
        <w:rPr>
          <w:color w:val="000000"/>
        </w:rPr>
        <w:t> là tốc độ của chuyển động có hướng (để tạo thành đòng điện) của hạt điện tích,</w:t>
      </w:r>
      <w:r w:rsidRPr="00E70478">
        <w:rPr>
          <w:position w:val="-6"/>
        </w:rPr>
        <w:object w:dxaOrig="200" w:dyaOrig="279" w14:anchorId="7466AF12">
          <v:shape id="_x0000_i1124" type="#_x0000_t75" style="width:10.2pt;height:13.6pt" o:ole="">
            <v:imagedata r:id="rId204" o:title=""/>
          </v:shape>
          <o:OLEObject Type="Embed" ProgID="Equation.DSMT4" ShapeID="_x0000_i1124" DrawAspect="Content" ObjectID="_1788539871" r:id="rId205"/>
        </w:object>
      </w:r>
      <w:r w:rsidRPr="00E70478">
        <w:rPr>
          <w:color w:val="000000"/>
        </w:rPr>
        <w:t xml:space="preserve">là góc tạo bởi vận tốc và cảm ứng từ. Như vậy, lực do từ trường tác dụng lên một dây dẫn mang dòng điện được xác định bằng công thức (3.2) </w:t>
      </w:r>
      <w:r w:rsidRPr="00E70478">
        <w:rPr>
          <w:i/>
          <w:color w:val="000000"/>
        </w:rPr>
        <w:t>là tổng hợp lực do từ trường tác dụng lên từng hạt tích điện chuyển động thành dòng điện trong dây dẫn</w:t>
      </w:r>
      <w:r w:rsidRPr="00E70478">
        <w:rPr>
          <w:color w:val="000000"/>
        </w:rPr>
        <w:t xml:space="preserve">. Lực này </w:t>
      </w:r>
      <w:r w:rsidRPr="00E70478">
        <w:rPr>
          <w:i/>
          <w:color w:val="000000"/>
        </w:rPr>
        <w:t>luôn vuông góc với vận tốc chuyển động theo dòng của điện tích.</w:t>
      </w:r>
      <w:r w:rsidRPr="00E70478">
        <w:rPr>
          <w:color w:val="000000"/>
        </w:rPr>
        <w:t xml:space="preserve"> Lực từ đóng vai trò là lực hướng tâm, nên ta có: </w:t>
      </w:r>
      <w:r w:rsidRPr="00E70478">
        <w:rPr>
          <w:position w:val="-24"/>
        </w:rPr>
        <w:object w:dxaOrig="1160" w:dyaOrig="660" w14:anchorId="22573FF9">
          <v:shape id="_x0000_i1125" type="#_x0000_t75" style="width:58.4pt;height:33.3pt" o:ole="">
            <v:imagedata r:id="rId206" o:title=""/>
          </v:shape>
          <o:OLEObject Type="Embed" ProgID="Equation.DSMT4" ShapeID="_x0000_i1125" DrawAspect="Content" ObjectID="_1788539872" r:id="rId207"/>
        </w:object>
      </w:r>
    </w:p>
    <w:p w14:paraId="4A623C66" w14:textId="77777777" w:rsidR="00095798" w:rsidRPr="00E70478" w:rsidRDefault="00095798" w:rsidP="00095798">
      <w:pPr>
        <w:spacing w:after="0" w:line="276" w:lineRule="auto"/>
        <w:jc w:val="both"/>
        <w:rPr>
          <w:b/>
        </w:rPr>
      </w:pPr>
      <w:r w:rsidRPr="00E70478">
        <w:rPr>
          <w:color w:val="000000"/>
        </w:rPr>
        <w:t xml:space="preserve">Bán kính của quỹ đạo electron là: </w:t>
      </w:r>
      <w:r w:rsidRPr="00E70478">
        <w:rPr>
          <w:position w:val="-24"/>
        </w:rPr>
        <w:object w:dxaOrig="760" w:dyaOrig="620" w14:anchorId="083E05CF">
          <v:shape id="_x0000_i1126" type="#_x0000_t75" style="width:38.7pt;height:31.25pt" o:ole="">
            <v:imagedata r:id="rId208" o:title=""/>
          </v:shape>
          <o:OLEObject Type="Embed" ProgID="Equation.DSMT4" ShapeID="_x0000_i1126" DrawAspect="Content" ObjectID="_1788539873" r:id="rId209"/>
        </w:object>
      </w:r>
    </w:p>
    <w:p w14:paraId="35B3DEEF" w14:textId="77777777" w:rsidR="00095798" w:rsidRPr="00E70478" w:rsidRDefault="00095798" w:rsidP="00095798">
      <w:pPr>
        <w:spacing w:after="0" w:line="276" w:lineRule="auto"/>
        <w:jc w:val="both"/>
        <w:rPr>
          <w:color w:val="000000"/>
        </w:rPr>
      </w:pPr>
      <w:r w:rsidRPr="00E70478">
        <w:rPr>
          <w:color w:val="000000"/>
        </w:rPr>
        <w:t xml:space="preserve">Thay các giá trị đã cho:  </w:t>
      </w:r>
    </w:p>
    <w:p w14:paraId="507C5469" w14:textId="77777777" w:rsidR="00095798" w:rsidRPr="00E70478" w:rsidRDefault="00095798" w:rsidP="00095798">
      <w:pPr>
        <w:spacing w:after="0" w:line="276" w:lineRule="auto"/>
        <w:jc w:val="both"/>
        <w:rPr>
          <w:color w:val="000000"/>
        </w:rPr>
      </w:pPr>
      <w:r w:rsidRPr="00E70478">
        <w:rPr>
          <w:position w:val="-10"/>
        </w:rPr>
        <w:object w:dxaOrig="6960" w:dyaOrig="360" w14:anchorId="4E717B37">
          <v:shape id="_x0000_i1127" type="#_x0000_t75" style="width:348.45pt;height:18.35pt" o:ole="">
            <v:imagedata r:id="rId210" o:title=""/>
          </v:shape>
          <o:OLEObject Type="Embed" ProgID="Equation.DSMT4" ShapeID="_x0000_i1127" DrawAspect="Content" ObjectID="_1788539874" r:id="rId211"/>
        </w:object>
      </w:r>
      <w:r w:rsidRPr="00E70478">
        <w:rPr>
          <w:color w:val="000000"/>
        </w:rPr>
        <w:t xml:space="preserve">ta được:  </w:t>
      </w:r>
      <w:bookmarkStart w:id="1" w:name="MTBlankEqn"/>
      <w:r w:rsidRPr="00E70478">
        <w:rPr>
          <w:position w:val="-10"/>
        </w:rPr>
        <w:object w:dxaOrig="1080" w:dyaOrig="320" w14:anchorId="7290BC7A">
          <v:shape id="_x0000_i1128" type="#_x0000_t75" style="width:54.35pt;height:16.3pt" o:ole="">
            <v:imagedata r:id="rId212" o:title=""/>
          </v:shape>
          <o:OLEObject Type="Embed" ProgID="Equation.DSMT4" ShapeID="_x0000_i1128" DrawAspect="Content" ObjectID="_1788539875" r:id="rId213"/>
        </w:object>
      </w:r>
      <w:bookmarkEnd w:id="1"/>
    </w:p>
    <w:p w14:paraId="4CBF14F7" w14:textId="77777777" w:rsidR="00095798" w:rsidRPr="00E70478" w:rsidRDefault="00095798" w:rsidP="00095798">
      <w:pPr>
        <w:spacing w:after="0" w:line="276" w:lineRule="auto"/>
        <w:jc w:val="both"/>
        <w:rPr>
          <w:color w:val="000000"/>
        </w:rPr>
      </w:pPr>
      <w:r w:rsidRPr="00E70478">
        <w:rPr>
          <w:b/>
          <w:color w:val="000000"/>
        </w:rPr>
        <w:t>Đáp án</w:t>
      </w:r>
      <w:r w:rsidRPr="00E70478">
        <w:rPr>
          <w:color w:val="000000"/>
        </w:rPr>
        <w:t xml:space="preserve">: </w:t>
      </w:r>
      <w:r w:rsidRPr="00E70478">
        <w:rPr>
          <w:position w:val="-10"/>
        </w:rPr>
        <w:object w:dxaOrig="1140" w:dyaOrig="320" w14:anchorId="359B89CF">
          <v:shape id="_x0000_i1129" type="#_x0000_t75" style="width:57.05pt;height:16.3pt" o:ole="">
            <v:imagedata r:id="rId214" o:title=""/>
          </v:shape>
          <o:OLEObject Type="Embed" ProgID="Equation.DSMT4" ShapeID="_x0000_i1129" DrawAspect="Content" ObjectID="_1788539876" r:id="rId215"/>
        </w:object>
      </w:r>
    </w:p>
    <w:p w14:paraId="599412E2" w14:textId="77777777" w:rsidR="00095798" w:rsidRPr="00E70478" w:rsidRDefault="00095798" w:rsidP="00095798">
      <w:pPr>
        <w:spacing w:after="0" w:line="276" w:lineRule="auto"/>
        <w:jc w:val="both"/>
        <w:rPr>
          <w:b/>
          <w:color w:val="000000"/>
        </w:rPr>
      </w:pPr>
      <w:r w:rsidRPr="00E70478">
        <w:rPr>
          <w:b/>
          <w:color w:val="000000"/>
        </w:rPr>
        <w:t>II. TỪ THÔNG VÀ CẢM ỨNG ĐIỆN TỪ</w:t>
      </w:r>
    </w:p>
    <w:p w14:paraId="20A54910" w14:textId="77777777" w:rsidR="00095798" w:rsidRPr="00E70478" w:rsidRDefault="00095798" w:rsidP="00095798">
      <w:pPr>
        <w:spacing w:after="0" w:line="276" w:lineRule="auto"/>
        <w:jc w:val="both"/>
        <w:rPr>
          <w:color w:val="000000"/>
          <w:lang w:val="en-US"/>
        </w:rPr>
      </w:pPr>
      <w:r w:rsidRPr="00E70478">
        <w:rPr>
          <w:b/>
          <w:color w:val="000000"/>
        </w:rPr>
        <w:t>Câu 6</w:t>
      </w:r>
      <w:r w:rsidRPr="00E70478">
        <w:rPr>
          <w:color w:val="000000"/>
        </w:rPr>
        <w:t>. Trên Hình 3.2 , khi thanh nam châm dịch chuyền lại gần ống dây, trong ống dây có dòng điện cảm ứng. Nếu nhìn từ phía thanh nam châm vào đầu ống dây, phát biểu nào sau đây là đúng?</w:t>
      </w:r>
    </w:p>
    <w:p w14:paraId="7FF09FEF" w14:textId="77777777" w:rsidR="00095798" w:rsidRPr="00E70478" w:rsidRDefault="00095798" w:rsidP="00095798">
      <w:pPr>
        <w:spacing w:after="0" w:line="276" w:lineRule="auto"/>
        <w:jc w:val="center"/>
        <w:rPr>
          <w:color w:val="000000"/>
          <w:lang w:val="en-US"/>
        </w:rPr>
      </w:pPr>
      <w:r w:rsidRPr="00E70478">
        <w:object w:dxaOrig="3675" w:dyaOrig="1710" w14:anchorId="2B029CD9">
          <v:shape id="_x0000_i1130" type="#_x0000_t75" style="width:182.7pt;height:85.6pt" o:ole="">
            <v:imagedata r:id="rId216" o:title=""/>
          </v:shape>
          <o:OLEObject Type="Embed" ProgID="Visio.Drawing.15" ShapeID="_x0000_i1130" DrawAspect="Content" ObjectID="_1788539877" r:id="rId217"/>
        </w:object>
      </w:r>
    </w:p>
    <w:p w14:paraId="4D348BB6" w14:textId="77777777" w:rsidR="00095798" w:rsidRPr="00E70478" w:rsidRDefault="00095798" w:rsidP="00095798">
      <w:pPr>
        <w:spacing w:after="0" w:line="276" w:lineRule="auto"/>
        <w:jc w:val="both"/>
        <w:rPr>
          <w:color w:val="000000"/>
        </w:rPr>
      </w:pPr>
      <w:r w:rsidRPr="00E70478">
        <w:rPr>
          <w:color w:val="000000"/>
        </w:rPr>
        <w:t>A. Dòng điện chạy theo chiều kim đồng hồ, đầu 1 là cực bắc của ống dây và hút cực bắc của thanh nam châm.</w:t>
      </w:r>
    </w:p>
    <w:p w14:paraId="73E09091" w14:textId="77777777" w:rsidR="00095798" w:rsidRPr="00E70478" w:rsidRDefault="00095798" w:rsidP="00095798">
      <w:pPr>
        <w:spacing w:after="0" w:line="276" w:lineRule="auto"/>
        <w:jc w:val="both"/>
        <w:rPr>
          <w:b/>
        </w:rPr>
      </w:pPr>
      <w:r w:rsidRPr="00E70478">
        <w:rPr>
          <w:color w:val="000000"/>
        </w:rPr>
        <w:t>B. Dòng điện chạy ngược chiều kim đồng hồ, đầu 1 là cực bắc của ống dây và đẩy cực bắc của thanh nam châm.</w:t>
      </w:r>
    </w:p>
    <w:p w14:paraId="09170783" w14:textId="77777777" w:rsidR="00095798" w:rsidRPr="00E70478" w:rsidRDefault="00095798" w:rsidP="00095798">
      <w:pPr>
        <w:spacing w:line="276" w:lineRule="auto"/>
        <w:jc w:val="both"/>
      </w:pPr>
      <w:r w:rsidRPr="00E70478">
        <w:rPr>
          <w:rFonts w:eastAsia="Calibri"/>
          <w:color w:val="000000"/>
        </w:rPr>
        <w:t>C. Dòng điện chạy ngược chiều kim đồng hồ, đầu 1 là cực nam của ống dây và đẩy cực nam của thanh nam châm.</w:t>
      </w:r>
    </w:p>
    <w:p w14:paraId="5387D161" w14:textId="77777777" w:rsidR="00095798" w:rsidRPr="00E70478" w:rsidRDefault="00095798" w:rsidP="00095798">
      <w:pPr>
        <w:spacing w:line="276" w:lineRule="auto"/>
        <w:jc w:val="both"/>
      </w:pPr>
      <w:r w:rsidRPr="00E70478">
        <w:rPr>
          <w:rFonts w:eastAsia="Calibri"/>
          <w:color w:val="000000"/>
        </w:rPr>
        <w:t>D. Dòng điện chạy theo chiều kim đồng hồ, đầu 1 là cực nam của ống dây và hút cực bắc của thanh nam châm.</w:t>
      </w:r>
    </w:p>
    <w:p w14:paraId="1C785733" w14:textId="77777777" w:rsidR="00095798" w:rsidRPr="00E70478" w:rsidRDefault="00095798" w:rsidP="00095798">
      <w:pPr>
        <w:spacing w:line="276" w:lineRule="auto"/>
        <w:jc w:val="both"/>
      </w:pPr>
      <w:r w:rsidRPr="00E70478">
        <w:rPr>
          <w:rFonts w:eastAsia="Calibri"/>
          <w:b/>
          <w:color w:val="000000"/>
        </w:rPr>
        <w:t>Giải</w:t>
      </w:r>
    </w:p>
    <w:p w14:paraId="4FB5F4A7" w14:textId="77777777" w:rsidR="00095798" w:rsidRPr="00E70478" w:rsidRDefault="00095798" w:rsidP="00095798">
      <w:pPr>
        <w:spacing w:line="276" w:lineRule="auto"/>
        <w:jc w:val="both"/>
      </w:pPr>
      <w:r w:rsidRPr="00E70478">
        <w:rPr>
          <w:rFonts w:eastAsia="Calibri"/>
          <w:color w:val="000000"/>
        </w:rPr>
        <w:t>A. Sai. Khi đưa cực bắc của thanh nam châm lại gần đầu 1 của ống dây, dòng điện cảm ứng trong ống dây phải có chiều sao cho đầu 1 của ống dây là cực bắc và nó phải đẩy cực bắc của thanh nam châm.</w:t>
      </w:r>
    </w:p>
    <w:p w14:paraId="12777C31" w14:textId="77777777" w:rsidR="00095798" w:rsidRPr="00E70478" w:rsidRDefault="00095798" w:rsidP="00095798">
      <w:pPr>
        <w:spacing w:line="276" w:lineRule="auto"/>
        <w:jc w:val="both"/>
      </w:pPr>
      <w:r w:rsidRPr="00E70478">
        <w:rPr>
          <w:rFonts w:eastAsia="Calibri"/>
          <w:color w:val="000000"/>
        </w:rPr>
        <w:t>B. Đúng. Khi đưa cực bắc của thanh nam châm lại gần đầu 1 của ống dây, dòng điện cảm ứng trong ống dây có chiều sao cho đầu 1 của ống dây là cực bắc và nó đẩy cực bắc của thanh nam châm.</w:t>
      </w:r>
    </w:p>
    <w:p w14:paraId="0CE42F42" w14:textId="77777777" w:rsidR="00095798" w:rsidRPr="00E70478" w:rsidRDefault="00095798" w:rsidP="00095798">
      <w:pPr>
        <w:spacing w:line="276" w:lineRule="auto"/>
        <w:jc w:val="both"/>
      </w:pPr>
      <w:r w:rsidRPr="00E70478">
        <w:rPr>
          <w:rFonts w:eastAsia="Calibri"/>
          <w:color w:val="000000"/>
        </w:rPr>
        <w:t>C. Sai. Dòng điện chạy ngược chiều kim đồng hồ, đầu 1 là cực bắc của ống dây và hút cực nam của thanh nam châm.</w:t>
      </w:r>
    </w:p>
    <w:p w14:paraId="28F5A715" w14:textId="77777777" w:rsidR="00095798" w:rsidRPr="00E70478" w:rsidRDefault="00095798" w:rsidP="00095798">
      <w:pPr>
        <w:spacing w:line="276" w:lineRule="auto"/>
        <w:jc w:val="both"/>
        <w:rPr>
          <w:rFonts w:eastAsia="Calibri"/>
          <w:color w:val="000000"/>
        </w:rPr>
      </w:pPr>
      <w:r w:rsidRPr="00E70478">
        <w:rPr>
          <w:rFonts w:eastAsia="Calibri"/>
          <w:color w:val="000000"/>
        </w:rPr>
        <w:lastRenderedPageBreak/>
        <w:t>D. Sai. Khi đưa cực bắc của thanh nam châm lại gần đầu 1 của ống dây, dòng điện cảm ứng trong ống dây phải có chiều sao cho đầu 1 của ống dây là cực bắc.</w:t>
      </w:r>
    </w:p>
    <w:p w14:paraId="73179BA1" w14:textId="77777777" w:rsidR="00095798" w:rsidRPr="00E70478" w:rsidRDefault="00095798" w:rsidP="00095798">
      <w:pPr>
        <w:spacing w:line="276" w:lineRule="auto"/>
        <w:jc w:val="both"/>
      </w:pPr>
      <w:r w:rsidRPr="00E70478">
        <w:rPr>
          <w:rFonts w:eastAsia="Calibri"/>
          <w:b/>
          <w:color w:val="000000"/>
        </w:rPr>
        <w:t>Đáp án: B.</w:t>
      </w:r>
    </w:p>
    <w:p w14:paraId="6BBA68DF" w14:textId="77777777" w:rsidR="00095798" w:rsidRPr="00E70478" w:rsidRDefault="00095798" w:rsidP="00095798">
      <w:pPr>
        <w:spacing w:line="276" w:lineRule="auto"/>
        <w:jc w:val="both"/>
      </w:pPr>
      <w:r w:rsidRPr="00E70478">
        <w:rPr>
          <w:rFonts w:eastAsia="Calibri"/>
          <w:color w:val="000000"/>
        </w:rPr>
        <w:t>7. Một nhóm học sinh làm thí nghiệm về hiện tượng cảm ứng điện từ như trình bày ở Hình 3.2. Trong các phát biểu sau đây của học sinh, phát biểu nào là đúng, phát biểu nào là sai?</w:t>
      </w:r>
    </w:p>
    <w:p w14:paraId="695616BD" w14:textId="77777777" w:rsidR="00095798" w:rsidRPr="00E70478" w:rsidRDefault="00095798" w:rsidP="00095798">
      <w:pPr>
        <w:spacing w:line="276" w:lineRule="auto"/>
        <w:jc w:val="both"/>
      </w:pPr>
      <w:r w:rsidRPr="00E70478">
        <w:rPr>
          <w:rFonts w:eastAsia="Calibri"/>
          <w:color w:val="000000"/>
        </w:rPr>
        <w:t>a) Mỗi khi từ thông qua mặt giới hạn bởi mạch điện kín biến thiên theo thời gian thì trong mạch xuất hiện dòng điện cảm ứng.</w:t>
      </w:r>
    </w:p>
    <w:p w14:paraId="26B347DF" w14:textId="77777777" w:rsidR="00095798" w:rsidRPr="00E70478" w:rsidRDefault="00095798" w:rsidP="00095798">
      <w:pPr>
        <w:spacing w:line="276" w:lineRule="auto"/>
        <w:jc w:val="both"/>
      </w:pPr>
      <w:r w:rsidRPr="00E70478">
        <w:rPr>
          <w:rFonts w:eastAsia="Calibri"/>
          <w:color w:val="000000"/>
        </w:rPr>
        <w:t>b) Độ lớn của suất điện động cảm ứng trong mạch kín tỉ lệ với tốc độ biến thiên của từ thông qua mạch kín đó.</w:t>
      </w:r>
    </w:p>
    <w:p w14:paraId="46D90F7A" w14:textId="77777777" w:rsidR="00095798" w:rsidRPr="00E70478" w:rsidRDefault="00095798" w:rsidP="00095798">
      <w:pPr>
        <w:spacing w:line="276" w:lineRule="auto"/>
        <w:jc w:val="both"/>
      </w:pPr>
      <w:r w:rsidRPr="00E70478">
        <w:rPr>
          <w:rFonts w:eastAsia="Calibri"/>
          <w:color w:val="000000"/>
        </w:rPr>
        <w:t>c) Ðộ lớn của từ thông qua một mạch kín càng lớn thì suất điện động cảm ứng trong mạch kín đó càng lớn.</w:t>
      </w:r>
    </w:p>
    <w:p w14:paraId="10339084" w14:textId="77777777" w:rsidR="00095798" w:rsidRPr="00E70478" w:rsidRDefault="00095798" w:rsidP="00095798">
      <w:pPr>
        <w:spacing w:line="276" w:lineRule="auto"/>
        <w:jc w:val="both"/>
      </w:pPr>
      <w:r w:rsidRPr="00E70478">
        <w:rPr>
          <w:rFonts w:eastAsia="Calibri"/>
          <w:color w:val="000000"/>
        </w:rPr>
        <w:t>d) Dịch chuyển thanh nam châm lại gần một đầu ống dây thì đầu đó sẽ hút thanh nam châm vì khi đó, ống dây là một nam châm điện.</w:t>
      </w:r>
    </w:p>
    <w:p w14:paraId="253BDF96" w14:textId="77777777" w:rsidR="00095798" w:rsidRPr="00E70478" w:rsidRDefault="00095798" w:rsidP="00095798">
      <w:pPr>
        <w:spacing w:line="276" w:lineRule="auto"/>
        <w:jc w:val="both"/>
      </w:pPr>
      <w:r w:rsidRPr="00E70478">
        <w:rPr>
          <w:rFonts w:eastAsia="Calibri"/>
          <w:b/>
          <w:color w:val="000000"/>
        </w:rPr>
        <w:t>Giải</w:t>
      </w:r>
    </w:p>
    <w:p w14:paraId="04FD49D9" w14:textId="77777777" w:rsidR="00095798" w:rsidRPr="00E70478" w:rsidRDefault="00095798" w:rsidP="00095798">
      <w:pPr>
        <w:spacing w:line="276" w:lineRule="auto"/>
        <w:jc w:val="both"/>
      </w:pPr>
      <w:r w:rsidRPr="00E70478">
        <w:rPr>
          <w:rFonts w:eastAsia="Calibri"/>
          <w:color w:val="000000"/>
        </w:rPr>
        <w:t>a) Ðúng. Ðây là kết luận về hiện tượng cảm ứng điện từ.</w:t>
      </w:r>
    </w:p>
    <w:p w14:paraId="0406C0D5" w14:textId="77777777" w:rsidR="00095798" w:rsidRPr="00E70478" w:rsidRDefault="00095798" w:rsidP="00095798">
      <w:pPr>
        <w:spacing w:line="276" w:lineRule="auto"/>
        <w:jc w:val="both"/>
      </w:pPr>
      <w:r w:rsidRPr="00E70478">
        <w:rPr>
          <w:rFonts w:eastAsia="Calibri"/>
          <w:color w:val="000000"/>
        </w:rPr>
        <w:t>b) Đúng. Ðây là nội dung của định luật Faraday về cảm ứng điện từ.</w:t>
      </w:r>
    </w:p>
    <w:p w14:paraId="12206B4C" w14:textId="77777777" w:rsidR="00095798" w:rsidRPr="00E70478" w:rsidRDefault="00095798" w:rsidP="00095798">
      <w:pPr>
        <w:spacing w:line="276" w:lineRule="auto"/>
        <w:jc w:val="both"/>
        <w:rPr>
          <w:rFonts w:eastAsia="Calibri"/>
          <w:color w:val="000000"/>
        </w:rPr>
      </w:pPr>
      <w:r w:rsidRPr="00E70478">
        <w:rPr>
          <w:rFonts w:eastAsia="Calibri"/>
          <w:color w:val="000000"/>
        </w:rPr>
        <w:t>c) Sai. Nếu từ thông qua mạch kín lớn nhưng từ thông biến đổi với tốc độ nhỏ thì suất điện động cảm ứng sẽ nhỏ.</w:t>
      </w:r>
    </w:p>
    <w:p w14:paraId="00C0F3C4" w14:textId="77777777" w:rsidR="00095798" w:rsidRPr="00E70478" w:rsidRDefault="00095798" w:rsidP="00095798">
      <w:pPr>
        <w:spacing w:line="276" w:lineRule="auto"/>
        <w:jc w:val="both"/>
      </w:pPr>
      <w:r w:rsidRPr="00E70478">
        <w:rPr>
          <w:rFonts w:eastAsia="Calibri"/>
          <w:color w:val="000000"/>
        </w:rPr>
        <w:t xml:space="preserve">d) Sai. Khi đưa nam châm lại gần ống dây, độ lớn của từ thông qua ống dây tăng và từ trường của dòng điện cảm ứng trong ống dây ngược chiều với từ trường của nam châm. Khi đó, từ trường của dòng điện cảm ứng ngăn cản nam châm lại gần nó. Tức là ống dây sẽ đẩy nam châm. </w:t>
      </w:r>
    </w:p>
    <w:p w14:paraId="05545FAD" w14:textId="77777777" w:rsidR="00095798" w:rsidRPr="00E70478" w:rsidRDefault="00095798" w:rsidP="00095798">
      <w:pPr>
        <w:spacing w:line="276" w:lineRule="auto"/>
        <w:jc w:val="both"/>
        <w:rPr>
          <w:b/>
        </w:rPr>
      </w:pPr>
      <w:r w:rsidRPr="00E70478">
        <w:rPr>
          <w:rFonts w:eastAsia="Calibri"/>
          <w:b/>
          <w:color w:val="000000"/>
        </w:rPr>
        <w:t>Đáp án:</w:t>
      </w:r>
    </w:p>
    <w:p w14:paraId="10E72F8B" w14:textId="77777777" w:rsidR="00095798" w:rsidRPr="00E70478" w:rsidRDefault="00095798" w:rsidP="00095798">
      <w:pPr>
        <w:spacing w:line="276" w:lineRule="auto"/>
        <w:jc w:val="both"/>
      </w:pPr>
      <w:r w:rsidRPr="00E70478">
        <w:rPr>
          <w:rFonts w:eastAsia="Calibri"/>
          <w:color w:val="000000"/>
        </w:rPr>
        <w:t>a) Ðúng, b</w:t>
      </w:r>
      <w:r w:rsidRPr="00E70478">
        <w:rPr>
          <w:rFonts w:eastAsia="Calibri"/>
          <w:color w:val="000000"/>
          <w:lang w:val="en-US"/>
        </w:rPr>
        <w:t xml:space="preserve"> </w:t>
      </w:r>
      <w:r w:rsidRPr="00E70478">
        <w:rPr>
          <w:rFonts w:eastAsia="Calibri"/>
          <w:color w:val="000000"/>
        </w:rPr>
        <w:t>) Ðúng, c) Sai, d) Sai.</w:t>
      </w:r>
    </w:p>
    <w:p w14:paraId="10178F3E" w14:textId="77777777" w:rsidR="00095798" w:rsidRPr="00E70478" w:rsidRDefault="00095798" w:rsidP="00095798">
      <w:pPr>
        <w:spacing w:line="276" w:lineRule="auto"/>
        <w:jc w:val="both"/>
        <w:rPr>
          <w:rFonts w:eastAsia="Calibri"/>
          <w:color w:val="000000"/>
          <w:lang w:val="en-US"/>
        </w:rPr>
      </w:pPr>
      <w:r w:rsidRPr="00E70478">
        <w:rPr>
          <w:rFonts w:eastAsia="Calibri"/>
          <w:b/>
          <w:bCs/>
          <w:color w:val="000000"/>
        </w:rPr>
        <w:t xml:space="preserve"> Câu 8</w:t>
      </w:r>
      <w:r w:rsidRPr="00E70478">
        <w:rPr>
          <w:rFonts w:eastAsia="Calibri"/>
          <w:color w:val="000000"/>
        </w:rPr>
        <w:t xml:space="preserve">. Một vòng dây dẫn phẳng có diện tích </w:t>
      </w:r>
      <w:r w:rsidRPr="00E70478">
        <w:rPr>
          <w:rFonts w:eastAsia="Calibri"/>
          <w:color w:val="000000"/>
          <w:position w:val="-18"/>
        </w:rPr>
        <w:object w:dxaOrig="1340" w:dyaOrig="480" w14:anchorId="1E47F1B9">
          <v:shape id="_x0000_i1131" type="#_x0000_t75" style="width:67.25pt;height:24.45pt" o:ole="">
            <v:imagedata r:id="rId218" o:title=""/>
          </v:shape>
          <o:OLEObject Type="Embed" ProgID="Equation.DSMT4" ShapeID="_x0000_i1131" DrawAspect="Content" ObjectID="_1788539878" r:id="rId219"/>
        </w:object>
      </w:r>
      <w:r w:rsidRPr="00E70478">
        <w:rPr>
          <w:rFonts w:eastAsia="Calibri"/>
          <w:color w:val="000000"/>
        </w:rPr>
        <w:t xml:space="preserve">được đặt vuông góc với cảm ứng từ trong một từ trường đồng nhất nhưng có độ lớn tăng đều với tốc độ </w:t>
      </w:r>
      <w:r w:rsidRPr="00E70478">
        <w:rPr>
          <w:rFonts w:eastAsia="Calibri"/>
          <w:color w:val="000000"/>
          <w:position w:val="-18"/>
        </w:rPr>
        <w:object w:dxaOrig="1240" w:dyaOrig="420" w14:anchorId="49110539">
          <v:shape id="_x0000_i1132" type="#_x0000_t75" style="width:61.8pt;height:20.4pt" o:ole="">
            <v:imagedata r:id="rId220" o:title=""/>
          </v:shape>
          <o:OLEObject Type="Embed" ProgID="Equation.DSMT4" ShapeID="_x0000_i1132" DrawAspect="Content" ObjectID="_1788539879" r:id="rId221"/>
        </w:object>
      </w:r>
      <w:r w:rsidRPr="00E70478">
        <w:rPr>
          <w:rFonts w:eastAsia="Calibri"/>
          <w:color w:val="000000"/>
        </w:rPr>
        <w:t>(Hình 3.3).</w:t>
      </w:r>
    </w:p>
    <w:p w14:paraId="72DF0A61" w14:textId="77777777" w:rsidR="00095798" w:rsidRPr="00E70478" w:rsidRDefault="00095798" w:rsidP="00095798">
      <w:pPr>
        <w:spacing w:line="276" w:lineRule="auto"/>
        <w:jc w:val="center"/>
        <w:rPr>
          <w:lang w:val="en-US"/>
        </w:rPr>
      </w:pPr>
      <w:r w:rsidRPr="00E70478">
        <w:object w:dxaOrig="3390" w:dyaOrig="1996" w14:anchorId="2D022C55">
          <v:shape id="_x0000_i1133" type="#_x0000_t75" style="width:199.7pt;height:118.2pt" o:ole="">
            <v:imagedata r:id="rId222" o:title=""/>
          </v:shape>
          <o:OLEObject Type="Embed" ProgID="Visio.Drawing.15" ShapeID="_x0000_i1133" DrawAspect="Content" ObjectID="_1788539880" r:id="rId223"/>
        </w:object>
      </w:r>
    </w:p>
    <w:p w14:paraId="719E1ADC" w14:textId="77777777" w:rsidR="00095798" w:rsidRPr="00E70478" w:rsidRDefault="00095798" w:rsidP="00095798">
      <w:pPr>
        <w:spacing w:line="276" w:lineRule="auto"/>
        <w:jc w:val="both"/>
        <w:rPr>
          <w:rFonts w:eastAsia="Calibri"/>
          <w:color w:val="000000"/>
        </w:rPr>
      </w:pPr>
      <w:r w:rsidRPr="00E70478">
        <w:rPr>
          <w:rFonts w:eastAsia="Calibri"/>
          <w:color w:val="000000"/>
        </w:rPr>
        <w:t>a) Tìm độ lớn suất điện động cảm ứng trong vòng dây.</w:t>
      </w:r>
      <w:r w:rsidRPr="00E70478">
        <w:rPr>
          <w:noProof/>
        </w:rPr>
        <w:t xml:space="preserve"> </w:t>
      </w:r>
    </w:p>
    <w:p w14:paraId="5979646E" w14:textId="77777777" w:rsidR="00095798" w:rsidRPr="00E70478" w:rsidRDefault="00095798" w:rsidP="00095798">
      <w:pPr>
        <w:spacing w:line="276" w:lineRule="auto"/>
        <w:jc w:val="both"/>
        <w:rPr>
          <w:rFonts w:eastAsia="Calibri"/>
          <w:color w:val="000000"/>
        </w:rPr>
      </w:pPr>
      <w:r w:rsidRPr="00E70478">
        <w:rPr>
          <w:rFonts w:eastAsia="Calibri"/>
          <w:color w:val="000000"/>
        </w:rPr>
        <w:t>b) Biết tổng điện trở của mạch là</w:t>
      </w:r>
      <w:r w:rsidRPr="00E70478">
        <w:rPr>
          <w:rFonts w:eastAsia="Calibri"/>
          <w:color w:val="000000"/>
          <w:position w:val="-4"/>
        </w:rPr>
        <w:t xml:space="preserve"> </w:t>
      </w:r>
      <w:r w:rsidRPr="00E70478">
        <w:rPr>
          <w:rFonts w:eastAsia="Calibri"/>
          <w:color w:val="000000"/>
          <w:position w:val="-18"/>
          <w:lang w:val="en-US"/>
        </w:rPr>
        <w:object w:dxaOrig="660" w:dyaOrig="400" w14:anchorId="476B7D70">
          <v:shape id="_x0000_i1134" type="#_x0000_t75" style="width:33.3pt;height:19.7pt" o:ole="">
            <v:imagedata r:id="rId224" o:title=""/>
          </v:shape>
          <o:OLEObject Type="Embed" ProgID="Equation.DSMT4" ShapeID="_x0000_i1134" DrawAspect="Content" ObjectID="_1788539881" r:id="rId225"/>
        </w:object>
      </w:r>
      <w:r w:rsidRPr="00E70478">
        <w:rPr>
          <w:rFonts w:eastAsia="Calibri"/>
          <w:color w:val="000000"/>
        </w:rPr>
        <w:t xml:space="preserve">, tính cường độ của </w:t>
      </w:r>
    </w:p>
    <w:p w14:paraId="210EA934" w14:textId="77777777" w:rsidR="00095798" w:rsidRPr="00E70478" w:rsidRDefault="00095798" w:rsidP="00095798">
      <w:pPr>
        <w:spacing w:line="276" w:lineRule="auto"/>
        <w:jc w:val="both"/>
      </w:pPr>
      <w:r w:rsidRPr="00E70478">
        <w:rPr>
          <w:rFonts w:eastAsia="Calibri"/>
          <w:color w:val="000000"/>
        </w:rPr>
        <w:t xml:space="preserve"> dòng điện cảm ứng trong vòng dây.</w:t>
      </w:r>
    </w:p>
    <w:p w14:paraId="4A7DF02E" w14:textId="77777777" w:rsidR="00095798" w:rsidRPr="00E70478" w:rsidRDefault="00095798" w:rsidP="00095798">
      <w:pPr>
        <w:spacing w:line="276" w:lineRule="auto"/>
        <w:jc w:val="both"/>
      </w:pPr>
      <w:r w:rsidRPr="00E70478">
        <w:rPr>
          <w:rFonts w:eastAsia="Calibri"/>
          <w:b/>
          <w:color w:val="000000"/>
        </w:rPr>
        <w:t>Giải</w:t>
      </w:r>
    </w:p>
    <w:p w14:paraId="5C73E8B4" w14:textId="77777777" w:rsidR="00095798" w:rsidRPr="00E70478" w:rsidRDefault="00095798" w:rsidP="00095798">
      <w:pPr>
        <w:pStyle w:val="ListParagraph"/>
        <w:spacing w:after="0" w:line="276" w:lineRule="auto"/>
        <w:ind w:left="0"/>
        <w:jc w:val="both"/>
        <w:rPr>
          <w:rFonts w:eastAsia="Calibri"/>
          <w:color w:val="000000"/>
        </w:rPr>
      </w:pPr>
      <w:r w:rsidRPr="00E70478">
        <w:rPr>
          <w:rFonts w:eastAsia="Calibri"/>
          <w:color w:val="000000"/>
        </w:rPr>
        <w:lastRenderedPageBreak/>
        <w:t xml:space="preserve">a) Theo đề bài, diện tích vòng dây không đổi, từ thông                                                 </w:t>
      </w:r>
    </w:p>
    <w:p w14:paraId="65B332FB" w14:textId="77777777" w:rsidR="00095798" w:rsidRPr="00E70478" w:rsidRDefault="00095798" w:rsidP="00095798">
      <w:pPr>
        <w:pStyle w:val="ListParagraph"/>
        <w:spacing w:after="0" w:line="276" w:lineRule="auto"/>
        <w:ind w:left="0"/>
        <w:jc w:val="both"/>
        <w:rPr>
          <w:rFonts w:eastAsia="Calibri"/>
          <w:b/>
          <w:bCs/>
          <w:color w:val="000000"/>
        </w:rPr>
      </w:pPr>
      <w:r w:rsidRPr="00E70478">
        <w:rPr>
          <w:rFonts w:eastAsia="Calibri"/>
          <w:color w:val="000000"/>
        </w:rPr>
        <w:t>biến thiên do cảm ứng từ biến thiên. Sử dụng công thức (3.4) độ lớn của suất điện động cảm ứng là</w:t>
      </w:r>
    </w:p>
    <w:p w14:paraId="26B7AF1C" w14:textId="77777777" w:rsidR="00095798" w:rsidRPr="00E70478" w:rsidRDefault="00095798" w:rsidP="00095798">
      <w:pPr>
        <w:spacing w:line="276" w:lineRule="auto"/>
        <w:jc w:val="both"/>
        <w:rPr>
          <w:position w:val="-24"/>
          <w:lang w:val="en-US"/>
        </w:rPr>
      </w:pPr>
      <w:r w:rsidRPr="00E70478">
        <w:rPr>
          <w:position w:val="-24"/>
        </w:rPr>
        <w:object w:dxaOrig="1620" w:dyaOrig="620" w14:anchorId="01B81340">
          <v:shape id="_x0000_i1135" type="#_x0000_t75" style="width:80.85pt;height:31.25pt" o:ole="">
            <v:imagedata r:id="rId226" o:title=""/>
          </v:shape>
          <o:OLEObject Type="Embed" ProgID="Equation.DSMT4" ShapeID="_x0000_i1135" DrawAspect="Content" ObjectID="_1788539882" r:id="rId227"/>
        </w:object>
      </w:r>
    </w:p>
    <w:p w14:paraId="6FC59C89" w14:textId="77777777" w:rsidR="00095798" w:rsidRPr="00E70478" w:rsidRDefault="00095798" w:rsidP="00095798">
      <w:pPr>
        <w:spacing w:line="276" w:lineRule="auto"/>
        <w:jc w:val="both"/>
      </w:pPr>
      <w:r w:rsidRPr="00E70478">
        <w:rPr>
          <w:rFonts w:eastAsia="Calibri"/>
          <w:color w:val="000000"/>
        </w:rPr>
        <w:t xml:space="preserve">Thay các giá trị đã cho: </w:t>
      </w:r>
      <w:r w:rsidRPr="00E70478">
        <w:rPr>
          <w:rFonts w:eastAsia="Calibri"/>
          <w:color w:val="000000"/>
          <w:position w:val="-10"/>
        </w:rPr>
        <w:object w:dxaOrig="1260" w:dyaOrig="360" w14:anchorId="0DC71E66">
          <v:shape id="_x0000_i1136" type="#_x0000_t75" style="width:62.5pt;height:18.35pt" o:ole="">
            <v:imagedata r:id="rId228" o:title=""/>
          </v:shape>
          <o:OLEObject Type="Embed" ProgID="Equation.DSMT4" ShapeID="_x0000_i1136" DrawAspect="Content" ObjectID="_1788539883" r:id="rId229"/>
        </w:object>
      </w:r>
      <w:r w:rsidRPr="00E70478">
        <w:rPr>
          <w:rFonts w:eastAsia="Calibri"/>
          <w:color w:val="000000"/>
        </w:rPr>
        <w:t>;</w:t>
      </w:r>
      <w:r w:rsidRPr="00E70478">
        <w:rPr>
          <w:rFonts w:eastAsia="Calibri"/>
          <w:color w:val="000000"/>
          <w:position w:val="-24"/>
        </w:rPr>
        <w:object w:dxaOrig="1620" w:dyaOrig="620" w14:anchorId="2AE5DF9D">
          <v:shape id="_x0000_i1137" type="#_x0000_t75" style="width:80.85pt;height:31.25pt" o:ole="">
            <v:imagedata r:id="rId230" o:title=""/>
          </v:shape>
          <o:OLEObject Type="Embed" ProgID="Equation.DSMT4" ShapeID="_x0000_i1137" DrawAspect="Content" ObjectID="_1788539884" r:id="rId231"/>
        </w:object>
      </w:r>
      <w:r w:rsidRPr="00E70478">
        <w:rPr>
          <w:rFonts w:eastAsia="Calibri"/>
          <w:color w:val="000000"/>
        </w:rPr>
        <w:t xml:space="preserve"> ,</w:t>
      </w:r>
      <w:r w:rsidRPr="00E70478">
        <w:t xml:space="preserve"> </w:t>
      </w:r>
    </w:p>
    <w:p w14:paraId="0B132C08" w14:textId="77777777" w:rsidR="00095798" w:rsidRPr="00E70478" w:rsidRDefault="00095798" w:rsidP="00095798">
      <w:pPr>
        <w:spacing w:line="276" w:lineRule="auto"/>
        <w:jc w:val="both"/>
        <w:rPr>
          <w:rFonts w:eastAsia="Calibri"/>
          <w:color w:val="000000"/>
        </w:rPr>
      </w:pPr>
      <w:r w:rsidRPr="00E70478">
        <w:rPr>
          <w:rFonts w:eastAsia="Calibri"/>
          <w:color w:val="000000"/>
        </w:rPr>
        <w:t xml:space="preserve">ta được </w:t>
      </w:r>
      <w:r w:rsidRPr="00E70478">
        <w:rPr>
          <w:rFonts w:eastAsia="Calibri"/>
          <w:color w:val="000000"/>
          <w:position w:val="-12"/>
        </w:rPr>
        <w:object w:dxaOrig="1320" w:dyaOrig="360" w14:anchorId="4FC04920">
          <v:shape id="_x0000_i1138" type="#_x0000_t75" style="width:65.9pt;height:18.35pt" o:ole="">
            <v:imagedata r:id="rId232" o:title=""/>
          </v:shape>
          <o:OLEObject Type="Embed" ProgID="Equation.DSMT4" ShapeID="_x0000_i1138" DrawAspect="Content" ObjectID="_1788539885" r:id="rId233"/>
        </w:object>
      </w:r>
      <w:r w:rsidRPr="00E70478">
        <w:rPr>
          <w:rFonts w:eastAsia="Calibri"/>
          <w:color w:val="000000"/>
        </w:rPr>
        <w:t xml:space="preserve">. </w:t>
      </w:r>
    </w:p>
    <w:p w14:paraId="798CF6E9" w14:textId="77777777" w:rsidR="00095798" w:rsidRPr="00E70478" w:rsidRDefault="00095798" w:rsidP="00095798">
      <w:pPr>
        <w:spacing w:line="276" w:lineRule="auto"/>
        <w:jc w:val="both"/>
      </w:pPr>
      <w:r w:rsidRPr="00E70478">
        <w:rPr>
          <w:rFonts w:eastAsia="Calibri"/>
          <w:color w:val="000000"/>
        </w:rPr>
        <w:t xml:space="preserve">b) Cường độ của dòng điện cảm ứng là  </w:t>
      </w:r>
      <w:r w:rsidRPr="00E70478">
        <w:rPr>
          <w:rFonts w:eastAsia="Calibri"/>
          <w:color w:val="000000"/>
          <w:position w:val="-24"/>
        </w:rPr>
        <w:object w:dxaOrig="820" w:dyaOrig="620" w14:anchorId="1EC22838">
          <v:shape id="_x0000_i1139" type="#_x0000_t75" style="width:40.75pt;height:31.25pt" o:ole="">
            <v:imagedata r:id="rId234" o:title=""/>
          </v:shape>
          <o:OLEObject Type="Embed" ProgID="Equation.DSMT4" ShapeID="_x0000_i1139" DrawAspect="Content" ObjectID="_1788539886" r:id="rId235"/>
        </w:object>
      </w:r>
      <w:r w:rsidRPr="00E70478">
        <w:rPr>
          <w:rFonts w:eastAsia="Calibri"/>
          <w:color w:val="000000"/>
        </w:rPr>
        <w:t xml:space="preserve"> </w:t>
      </w:r>
    </w:p>
    <w:p w14:paraId="2FE937D7" w14:textId="77777777" w:rsidR="00095798" w:rsidRPr="00E70478" w:rsidRDefault="00095798" w:rsidP="00095798">
      <w:pPr>
        <w:spacing w:line="276" w:lineRule="auto"/>
        <w:jc w:val="both"/>
        <w:rPr>
          <w:rFonts w:eastAsia="Calibri"/>
          <w:color w:val="000000"/>
        </w:rPr>
      </w:pPr>
      <w:r w:rsidRPr="00E70478">
        <w:rPr>
          <w:rFonts w:eastAsia="Calibri"/>
          <w:color w:val="000000"/>
        </w:rPr>
        <w:t xml:space="preserve">Thay các giá trị đã cho: </w:t>
      </w:r>
      <w:r w:rsidRPr="00E70478">
        <w:rPr>
          <w:rFonts w:eastAsia="Calibri"/>
          <w:color w:val="000000"/>
          <w:position w:val="-12"/>
        </w:rPr>
        <w:object w:dxaOrig="2320" w:dyaOrig="360" w14:anchorId="198DACC9">
          <v:shape id="_x0000_i1140" type="#_x0000_t75" style="width:116.15pt;height:18.35pt" o:ole="">
            <v:imagedata r:id="rId236" o:title=""/>
          </v:shape>
          <o:OLEObject Type="Embed" ProgID="Equation.DSMT4" ShapeID="_x0000_i1140" DrawAspect="Content" ObjectID="_1788539887" r:id="rId237"/>
        </w:object>
      </w:r>
      <w:r w:rsidRPr="00E70478">
        <w:rPr>
          <w:rFonts w:eastAsia="Calibri"/>
          <w:color w:val="000000"/>
        </w:rPr>
        <w:t xml:space="preserve"> </w:t>
      </w:r>
    </w:p>
    <w:p w14:paraId="210FFBDD" w14:textId="77777777" w:rsidR="00095798" w:rsidRPr="00E70478" w:rsidRDefault="00095798" w:rsidP="00095798">
      <w:pPr>
        <w:spacing w:line="276" w:lineRule="auto"/>
        <w:jc w:val="both"/>
        <w:rPr>
          <w:rFonts w:eastAsia="Calibri"/>
          <w:color w:val="000000"/>
        </w:rPr>
      </w:pPr>
      <w:r w:rsidRPr="00E70478">
        <w:rPr>
          <w:rFonts w:eastAsia="Calibri"/>
          <w:color w:val="000000"/>
        </w:rPr>
        <w:t xml:space="preserve">ta được </w:t>
      </w:r>
      <w:r w:rsidRPr="00E70478">
        <w:rPr>
          <w:rFonts w:eastAsia="Calibri"/>
          <w:color w:val="000000"/>
          <w:position w:val="-12"/>
        </w:rPr>
        <w:object w:dxaOrig="1480" w:dyaOrig="360" w14:anchorId="6B2A5696">
          <v:shape id="_x0000_i1141" type="#_x0000_t75" style="width:73.35pt;height:18.35pt" o:ole="">
            <v:imagedata r:id="rId238" o:title=""/>
          </v:shape>
          <o:OLEObject Type="Embed" ProgID="Equation.DSMT4" ShapeID="_x0000_i1141" DrawAspect="Content" ObjectID="_1788539888" r:id="rId239"/>
        </w:object>
      </w:r>
      <w:r w:rsidRPr="00E70478">
        <w:rPr>
          <w:rFonts w:eastAsia="Calibri"/>
          <w:color w:val="000000"/>
          <w:lang w:val="pt-BR"/>
        </w:rPr>
        <w:t xml:space="preserve"> </w:t>
      </w:r>
      <w:r w:rsidRPr="00E70478">
        <w:fldChar w:fldCharType="begin"/>
      </w:r>
      <w:r w:rsidRPr="00E70478">
        <w:instrText xml:space="preserve"> QUOTE </w:instrText>
      </w:r>
      <m:oMath>
        <m:sSub>
          <m:sSubPr>
            <m:ctrlPr>
              <w:rPr>
                <w:rFonts w:ascii="Cambria Math" w:hAnsi="Cambria Math"/>
              </w:rPr>
            </m:ctrlPr>
          </m:sSubPr>
          <m:e>
            <m:r>
              <m:rPr>
                <m:sty m:val="p"/>
              </m:rPr>
              <w:rPr>
                <w:rFonts w:ascii="Cambria Math" w:eastAsia="Calibri" w:hAnsi="Cambria Math"/>
                <w:color w:val="000000"/>
              </w:rPr>
              <m:t>I</m:t>
            </m:r>
          </m:e>
          <m:sub>
            <m:r>
              <m:rPr>
                <m:sty m:val="p"/>
              </m:rPr>
              <w:rPr>
                <w:rFonts w:ascii="Cambria Math" w:eastAsia="Calibri" w:hAnsi="Cambria Math"/>
                <w:color w:val="000000"/>
              </w:rPr>
              <m:t>C</m:t>
            </m:r>
          </m:sub>
        </m:sSub>
        <m:r>
          <m:rPr>
            <m:sty m:val="p"/>
          </m:rPr>
          <w:rPr>
            <w:rFonts w:ascii="Cambria Math" w:eastAsia="Calibri" w:hAnsi="Cambria Math"/>
            <w:color w:val="000000"/>
          </w:rPr>
          <m:t>=0,064mA.</m:t>
        </m:r>
      </m:oMath>
      <w:r w:rsidRPr="00E70478">
        <w:instrText xml:space="preserve"> </w:instrText>
      </w:r>
      <w:r w:rsidRPr="00E70478">
        <w:fldChar w:fldCharType="end"/>
      </w:r>
    </w:p>
    <w:p w14:paraId="7D3E0F12" w14:textId="77777777" w:rsidR="00095798" w:rsidRPr="00E70478" w:rsidRDefault="00095798" w:rsidP="00095798">
      <w:pPr>
        <w:spacing w:line="276" w:lineRule="auto"/>
        <w:jc w:val="both"/>
        <w:rPr>
          <w:rFonts w:eastAsia="Calibri"/>
          <w:bCs/>
          <w:color w:val="000000"/>
        </w:rPr>
      </w:pPr>
      <w:r w:rsidRPr="00E70478">
        <w:rPr>
          <w:rFonts w:eastAsia="Calibri"/>
          <w:b/>
          <w:color w:val="000000"/>
        </w:rPr>
        <w:t xml:space="preserve">Đáp án: </w:t>
      </w:r>
      <w:r w:rsidRPr="00E70478">
        <w:rPr>
          <w:rFonts w:eastAsia="Calibri"/>
          <w:bCs/>
          <w:color w:val="000000"/>
        </w:rPr>
        <w:t>a)</w:t>
      </w:r>
      <w:r w:rsidRPr="00E70478">
        <w:rPr>
          <w:rFonts w:eastAsia="Calibri"/>
          <w:bCs/>
          <w:color w:val="000000"/>
          <w:lang w:val="pt-BR"/>
        </w:rPr>
        <w:t xml:space="preserve"> </w:t>
      </w:r>
      <w:r w:rsidRPr="00E70478">
        <w:rPr>
          <w:rFonts w:eastAsia="Calibri"/>
          <w:bCs/>
          <w:color w:val="000000"/>
          <w:position w:val="-12"/>
        </w:rPr>
        <w:object w:dxaOrig="1340" w:dyaOrig="360" w14:anchorId="5248A1D7">
          <v:shape id="_x0000_i1142" type="#_x0000_t75" style="width:67.25pt;height:18.35pt" o:ole="">
            <v:imagedata r:id="rId240" o:title=""/>
          </v:shape>
          <o:OLEObject Type="Embed" ProgID="Equation.DSMT4" ShapeID="_x0000_i1142" DrawAspect="Content" ObjectID="_1788539889" r:id="rId241"/>
        </w:object>
      </w:r>
      <w:r w:rsidRPr="00E70478">
        <w:rPr>
          <w:rFonts w:eastAsia="Calibri"/>
          <w:bCs/>
          <w:color w:val="000000"/>
        </w:rPr>
        <w:t xml:space="preserve"> ; b) </w:t>
      </w:r>
      <w:r w:rsidRPr="00E70478">
        <w:rPr>
          <w:rFonts w:eastAsia="Calibri"/>
          <w:bCs/>
          <w:color w:val="000000"/>
          <w:position w:val="-12"/>
        </w:rPr>
        <w:object w:dxaOrig="1480" w:dyaOrig="360" w14:anchorId="47759DEE">
          <v:shape id="_x0000_i1143" type="#_x0000_t75" style="width:73.35pt;height:18.35pt" o:ole="">
            <v:imagedata r:id="rId242" o:title=""/>
          </v:shape>
          <o:OLEObject Type="Embed" ProgID="Equation.DSMT4" ShapeID="_x0000_i1143" DrawAspect="Content" ObjectID="_1788539890" r:id="rId243"/>
        </w:object>
      </w:r>
    </w:p>
    <w:p w14:paraId="50D511CF" w14:textId="77777777" w:rsidR="00095798" w:rsidRPr="00E70478" w:rsidRDefault="00095798" w:rsidP="00095798">
      <w:pPr>
        <w:spacing w:line="276" w:lineRule="auto"/>
        <w:jc w:val="both"/>
        <w:rPr>
          <w:rFonts w:eastAsia="Calibri"/>
          <w:color w:val="000000"/>
        </w:rPr>
      </w:pPr>
      <w:r w:rsidRPr="00E70478">
        <w:rPr>
          <w:rFonts w:eastAsia="Calibri"/>
          <w:b/>
          <w:bCs/>
          <w:color w:val="000000"/>
        </w:rPr>
        <w:t>Câu 9.</w:t>
      </w:r>
      <w:r w:rsidRPr="00E70478">
        <w:rPr>
          <w:rFonts w:eastAsia="Calibri"/>
          <w:color w:val="000000"/>
        </w:rPr>
        <w:t xml:space="preserve"> Một mặt có diện tích </w:t>
      </w:r>
      <w:r w:rsidRPr="00E70478">
        <w:rPr>
          <w:rFonts w:eastAsia="Calibri"/>
          <w:color w:val="000000"/>
        </w:rPr>
        <w:fldChar w:fldCharType="begin"/>
      </w:r>
      <w:r w:rsidRPr="00E70478">
        <w:rPr>
          <w:rFonts w:eastAsia="Calibri"/>
          <w:color w:val="000000"/>
        </w:rPr>
        <w:instrText xml:space="preserve"> QUOTE </w:instrText>
      </w:r>
      <m:oMath>
        <m:r>
          <m:rPr>
            <m:sty m:val="p"/>
          </m:rPr>
          <w:rPr>
            <w:rFonts w:ascii="Cambria Math" w:eastAsia="Calibri" w:hAnsi="Cambria Math"/>
            <w:color w:val="000000"/>
          </w:rPr>
          <m:t>S=4,0</m:t>
        </m:r>
      </m:oMath>
      <w:r w:rsidRPr="00E70478">
        <w:rPr>
          <w:rFonts w:eastAsia="Calibri"/>
          <w:color w:val="000000"/>
        </w:rPr>
        <w:instrText xml:space="preserve"> </w:instrText>
      </w:r>
      <w:r w:rsidRPr="00E70478">
        <w:rPr>
          <w:rFonts w:eastAsia="Calibri"/>
          <w:color w:val="000000"/>
        </w:rPr>
        <w:fldChar w:fldCharType="end"/>
      </w:r>
      <w:r w:rsidRPr="00E70478">
        <w:rPr>
          <w:rFonts w:eastAsia="Calibri"/>
          <w:color w:val="000000"/>
          <w:position w:val="-10"/>
        </w:rPr>
        <w:object w:dxaOrig="1140" w:dyaOrig="360" w14:anchorId="063891B9">
          <v:shape id="_x0000_i1144" type="#_x0000_t75" style="width:57.05pt;height:18.35pt" o:ole="">
            <v:imagedata r:id="rId244" o:title=""/>
          </v:shape>
          <o:OLEObject Type="Embed" ProgID="Equation.DSMT4" ShapeID="_x0000_i1144" DrawAspect="Content" ObjectID="_1788539891" r:id="rId245"/>
        </w:object>
      </w:r>
      <w:r w:rsidRPr="00E70478">
        <w:rPr>
          <w:rFonts w:eastAsia="Calibri"/>
          <w:color w:val="000000"/>
        </w:rPr>
        <w:t xml:space="preserve"> được đặt  trong từ trường đều và tạo với cảm ứng từ góc </w:t>
      </w:r>
      <w:r w:rsidRPr="00E70478">
        <w:rPr>
          <w:rFonts w:eastAsia="Calibri"/>
          <w:color w:val="000000"/>
          <w:position w:val="-6"/>
        </w:rPr>
        <w:object w:dxaOrig="780" w:dyaOrig="320" w14:anchorId="433B2D04">
          <v:shape id="_x0000_i1145" type="#_x0000_t75" style="width:38.7pt;height:16.3pt" o:ole="">
            <v:imagedata r:id="rId246" o:title=""/>
          </v:shape>
          <o:OLEObject Type="Embed" ProgID="Equation.DSMT4" ShapeID="_x0000_i1145" DrawAspect="Content" ObjectID="_1788539892" r:id="rId247"/>
        </w:object>
      </w:r>
      <w:r w:rsidRPr="00E70478">
        <w:rPr>
          <w:rFonts w:eastAsia="Calibri"/>
          <w:color w:val="000000"/>
        </w:rPr>
        <w:t xml:space="preserve"> (Hình 3.4). Từ thông qua mặt S là </w:t>
      </w:r>
      <w:r w:rsidRPr="00E70478">
        <w:rPr>
          <w:rFonts w:eastAsia="Calibri"/>
          <w:color w:val="000000"/>
          <w:position w:val="-6"/>
        </w:rPr>
        <w:object w:dxaOrig="1260" w:dyaOrig="279" w14:anchorId="503ABEE1">
          <v:shape id="_x0000_i1146" type="#_x0000_t75" style="width:62.5pt;height:14.95pt" o:ole="">
            <v:imagedata r:id="rId248" o:title=""/>
          </v:shape>
          <o:OLEObject Type="Embed" ProgID="Equation.DSMT4" ShapeID="_x0000_i1146" DrawAspect="Content" ObjectID="_1788539893" r:id="rId249"/>
        </w:object>
      </w:r>
      <w:r w:rsidRPr="00E70478">
        <w:rPr>
          <w:rFonts w:eastAsia="Calibri"/>
          <w:color w:val="000000"/>
        </w:rPr>
        <w:t xml:space="preserve">. Ðộ lớn của </w:t>
      </w:r>
    </w:p>
    <w:p w14:paraId="19191E2C" w14:textId="77777777" w:rsidR="00095798" w:rsidRPr="00E70478" w:rsidRDefault="00095798" w:rsidP="00095798">
      <w:pPr>
        <w:spacing w:line="276" w:lineRule="auto"/>
        <w:jc w:val="both"/>
        <w:rPr>
          <w:rFonts w:eastAsia="Calibri"/>
          <w:color w:val="000000"/>
        </w:rPr>
      </w:pPr>
      <w:r w:rsidRPr="00E70478">
        <w:rPr>
          <w:noProof/>
          <w:lang w:val="en-US"/>
        </w:rPr>
        <mc:AlternateContent>
          <mc:Choice Requires="wpg">
            <w:drawing>
              <wp:anchor distT="0" distB="0" distL="114300" distR="114300" simplePos="0" relativeHeight="251660288" behindDoc="0" locked="0" layoutInCell="1" allowOverlap="1" wp14:anchorId="5CA48060" wp14:editId="2DDDC256">
                <wp:simplePos x="0" y="0"/>
                <wp:positionH relativeFrom="margin">
                  <wp:posOffset>4089400</wp:posOffset>
                </wp:positionH>
                <wp:positionV relativeFrom="paragraph">
                  <wp:posOffset>120650</wp:posOffset>
                </wp:positionV>
                <wp:extent cx="2444750" cy="1765300"/>
                <wp:effectExtent l="0" t="76200" r="0" b="0"/>
                <wp:wrapNone/>
                <wp:docPr id="172" name="Group 17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0CCBEB0F-4F2E-5FEF-BE02-CC9AB7B4372F}"/>
                    </a:ext>
                  </a:extLst>
                </wp:docPr>
                <wp:cNvGraphicFramePr/>
                <a:graphic xmlns:a="http://schemas.openxmlformats.org/drawingml/2006/main">
                  <a:graphicData uri="http://schemas.microsoft.com/office/word/2010/wordprocessingGroup">
                    <wpg:wgp>
                      <wpg:cNvGrpSpPr/>
                      <wpg:grpSpPr>
                        <a:xfrm>
                          <a:off x="0" y="0"/>
                          <a:ext cx="2444750" cy="1765300"/>
                          <a:chOff x="0" y="-19537"/>
                          <a:chExt cx="5746213" cy="4250041"/>
                        </a:xfrm>
                      </wpg:grpSpPr>
                      <wps:wsp>
                        <wps:cNvPr id="408508168" name="Parallelogram 40850816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F7799EF6-FB8B-0627-00C4-A3A0B88D7B4B}"/>
                            </a:ext>
                          </a:extLst>
                        </wps:cNvPr>
                        <wps:cNvSpPr/>
                        <wps:spPr>
                          <a:xfrm rot="20741492">
                            <a:off x="756711" y="345024"/>
                            <a:ext cx="3355060" cy="1887363"/>
                          </a:xfrm>
                          <a:prstGeom prst="parallelogram">
                            <a:avLst/>
                          </a:prstGeom>
                          <a:noFill/>
                          <a:ln w="31750" cap="flat" cmpd="sng" algn="ctr">
                            <a:solidFill>
                              <a:srgbClr val="E84C22">
                                <a:shade val="15000"/>
                              </a:srgbClr>
                            </a:solidFill>
                            <a:prstDash val="solid"/>
                            <a:miter lim="800000"/>
                          </a:ln>
                          <a:effectLst/>
                        </wps:spPr>
                        <wps:bodyPr rtlCol="0" anchor="ctr"/>
                      </wps:wsp>
                      <wps:wsp>
                        <wps:cNvPr id="1342365858" name="Straight Connector 134236585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077EEA4C-27F4-5A8A-7C3C-9FE67D3D3444}"/>
                            </a:ext>
                          </a:extLst>
                        </wps:cNvPr>
                        <wps:cNvCnPr>
                          <a:cxnSpLocks/>
                        </wps:cNvCnPr>
                        <wps:spPr>
                          <a:xfrm>
                            <a:off x="1549400" y="960120"/>
                            <a:ext cx="667786" cy="0"/>
                          </a:xfrm>
                          <a:prstGeom prst="line">
                            <a:avLst/>
                          </a:prstGeom>
                          <a:noFill/>
                          <a:ln w="6350" cap="flat" cmpd="sng" algn="ctr">
                            <a:solidFill>
                              <a:srgbClr val="E84C22"/>
                            </a:solidFill>
                            <a:prstDash val="lgDash"/>
                            <a:miter lim="800000"/>
                          </a:ln>
                          <a:effectLst/>
                        </wps:spPr>
                        <wps:bodyPr/>
                      </wps:wsp>
                      <wps:wsp>
                        <wps:cNvPr id="209693680" name="Straight Connector 209693680">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0517BA10-F152-00CA-F950-F4597F8D6405}"/>
                            </a:ext>
                          </a:extLst>
                        </wps:cNvPr>
                        <wps:cNvCnPr>
                          <a:cxnSpLocks/>
                        </wps:cNvCnPr>
                        <wps:spPr>
                          <a:xfrm>
                            <a:off x="1290320" y="1448151"/>
                            <a:ext cx="858520" cy="0"/>
                          </a:xfrm>
                          <a:prstGeom prst="line">
                            <a:avLst/>
                          </a:prstGeom>
                          <a:noFill/>
                          <a:ln w="6350" cap="flat" cmpd="sng" algn="ctr">
                            <a:solidFill>
                              <a:srgbClr val="E84C22"/>
                            </a:solidFill>
                            <a:prstDash val="lgDash"/>
                            <a:miter lim="800000"/>
                          </a:ln>
                          <a:effectLst/>
                        </wps:spPr>
                        <wps:bodyPr/>
                      </wps:wsp>
                      <wps:wsp>
                        <wps:cNvPr id="155671308" name="Straight Arrow Connector 15567130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4D8EA9A-59C0-68D8-909A-8DDC17322112}"/>
                            </a:ext>
                          </a:extLst>
                        </wps:cNvPr>
                        <wps:cNvCnPr>
                          <a:cxnSpLocks/>
                        </wps:cNvCnPr>
                        <wps:spPr>
                          <a:xfrm flipV="1">
                            <a:off x="2458720" y="451066"/>
                            <a:ext cx="1948180" cy="702"/>
                          </a:xfrm>
                          <a:prstGeom prst="straightConnector1">
                            <a:avLst/>
                          </a:prstGeom>
                          <a:noFill/>
                          <a:ln w="6350" cap="flat" cmpd="sng" algn="ctr">
                            <a:solidFill>
                              <a:srgbClr val="E84C22"/>
                            </a:solidFill>
                            <a:prstDash val="solid"/>
                            <a:miter lim="800000"/>
                            <a:tailEnd type="triangle"/>
                          </a:ln>
                          <a:effectLst/>
                        </wps:spPr>
                        <wps:bodyPr/>
                      </wps:wsp>
                      <wps:wsp>
                        <wps:cNvPr id="1760158127" name="Straight Arrow Connector 176015812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3D3B82A-9F4C-E08A-997F-8FEC7F8BC29B}"/>
                            </a:ext>
                          </a:extLst>
                        </wps:cNvPr>
                        <wps:cNvCnPr>
                          <a:cxnSpLocks/>
                        </wps:cNvCnPr>
                        <wps:spPr>
                          <a:xfrm flipV="1">
                            <a:off x="2148840" y="960120"/>
                            <a:ext cx="2259687" cy="350"/>
                          </a:xfrm>
                          <a:prstGeom prst="straightConnector1">
                            <a:avLst/>
                          </a:prstGeom>
                          <a:noFill/>
                          <a:ln w="6350" cap="flat" cmpd="sng" algn="ctr">
                            <a:solidFill>
                              <a:srgbClr val="E84C22"/>
                            </a:solidFill>
                            <a:prstDash val="solid"/>
                            <a:miter lim="800000"/>
                            <a:tailEnd type="triangle"/>
                          </a:ln>
                          <a:effectLst/>
                        </wps:spPr>
                        <wps:bodyPr/>
                      </wps:wsp>
                      <wps:wsp>
                        <wps:cNvPr id="1079244507" name="Straight Arrow Connector 107924450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44355F34-9B51-DB98-FDCB-876312609E2B}"/>
                            </a:ext>
                          </a:extLst>
                        </wps:cNvPr>
                        <wps:cNvCnPr>
                          <a:cxnSpLocks/>
                        </wps:cNvCnPr>
                        <wps:spPr>
                          <a:xfrm>
                            <a:off x="106094" y="-19537"/>
                            <a:ext cx="4378961" cy="0"/>
                          </a:xfrm>
                          <a:prstGeom prst="straightConnector1">
                            <a:avLst/>
                          </a:prstGeom>
                          <a:noFill/>
                          <a:ln w="6350" cap="flat" cmpd="sng" algn="ctr">
                            <a:solidFill>
                              <a:srgbClr val="0070C0"/>
                            </a:solidFill>
                            <a:prstDash val="solid"/>
                            <a:miter lim="800000"/>
                            <a:tailEnd type="triangle"/>
                          </a:ln>
                          <a:effectLst/>
                        </wps:spPr>
                        <wps:bodyPr/>
                      </wps:wsp>
                      <wps:wsp>
                        <wps:cNvPr id="1875898773" name="Straight Connector 1875898773">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41F0E4C7-83C2-C922-3732-9F5917C14CBF}"/>
                            </a:ext>
                          </a:extLst>
                        </wps:cNvPr>
                        <wps:cNvCnPr>
                          <a:cxnSpLocks/>
                        </wps:cNvCnPr>
                        <wps:spPr>
                          <a:xfrm flipH="1">
                            <a:off x="2021840" y="451768"/>
                            <a:ext cx="670560" cy="0"/>
                          </a:xfrm>
                          <a:prstGeom prst="line">
                            <a:avLst/>
                          </a:prstGeom>
                          <a:noFill/>
                          <a:ln w="6350" cap="flat" cmpd="sng" algn="ctr">
                            <a:solidFill>
                              <a:srgbClr val="E84C22"/>
                            </a:solidFill>
                            <a:prstDash val="lgDash"/>
                            <a:miter lim="800000"/>
                          </a:ln>
                          <a:effectLst/>
                        </wps:spPr>
                        <wps:bodyPr/>
                      </wps:wsp>
                      <wps:wsp>
                        <wps:cNvPr id="282402317" name="Straight Connector 28240231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2962CD1-FF17-0399-6310-7F947D81F2A3}"/>
                            </a:ext>
                          </a:extLst>
                        </wps:cNvPr>
                        <wps:cNvCnPr>
                          <a:cxnSpLocks/>
                        </wps:cNvCnPr>
                        <wps:spPr>
                          <a:xfrm flipH="1">
                            <a:off x="25400" y="457550"/>
                            <a:ext cx="1945640" cy="0"/>
                          </a:xfrm>
                          <a:prstGeom prst="line">
                            <a:avLst/>
                          </a:prstGeom>
                          <a:noFill/>
                          <a:ln w="6350" cap="flat" cmpd="sng" algn="ctr">
                            <a:solidFill>
                              <a:srgbClr val="0070C0"/>
                            </a:solidFill>
                            <a:prstDash val="solid"/>
                            <a:miter lim="800000"/>
                          </a:ln>
                          <a:effectLst/>
                        </wps:spPr>
                        <wps:bodyPr/>
                      </wps:wsp>
                      <wps:wsp>
                        <wps:cNvPr id="252168761" name="Straight Connector 25216876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96696F5C-063F-9BB2-7A0A-D2163DCF8F9C}"/>
                            </a:ext>
                          </a:extLst>
                        </wps:cNvPr>
                        <wps:cNvCnPr>
                          <a:cxnSpLocks/>
                        </wps:cNvCnPr>
                        <wps:spPr>
                          <a:xfrm flipH="1">
                            <a:off x="4167" y="960120"/>
                            <a:ext cx="1611273" cy="5080"/>
                          </a:xfrm>
                          <a:prstGeom prst="line">
                            <a:avLst/>
                          </a:prstGeom>
                          <a:noFill/>
                          <a:ln w="6350" cap="flat" cmpd="sng" algn="ctr">
                            <a:solidFill>
                              <a:srgbClr val="E84C22"/>
                            </a:solidFill>
                            <a:prstDash val="solid"/>
                            <a:miter lim="800000"/>
                          </a:ln>
                          <a:effectLst/>
                        </wps:spPr>
                        <wps:bodyPr/>
                      </wps:wsp>
                      <wps:wsp>
                        <wps:cNvPr id="749713876" name="Straight Arrow Connector 749713876">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9E867FF-BE75-66B2-2F8D-FDEB20D098C2}"/>
                            </a:ext>
                          </a:extLst>
                        </wps:cNvPr>
                        <wps:cNvCnPr>
                          <a:cxnSpLocks/>
                        </wps:cNvCnPr>
                        <wps:spPr>
                          <a:xfrm>
                            <a:off x="1925320" y="1448151"/>
                            <a:ext cx="2499360" cy="0"/>
                          </a:xfrm>
                          <a:prstGeom prst="straightConnector1">
                            <a:avLst/>
                          </a:prstGeom>
                          <a:noFill/>
                          <a:ln w="6350" cap="flat" cmpd="sng" algn="ctr">
                            <a:solidFill>
                              <a:srgbClr val="E84C22"/>
                            </a:solidFill>
                            <a:prstDash val="solid"/>
                            <a:miter lim="800000"/>
                            <a:tailEnd type="triangle"/>
                          </a:ln>
                          <a:effectLst/>
                        </wps:spPr>
                        <wps:bodyPr/>
                      </wps:wsp>
                      <wps:wsp>
                        <wps:cNvPr id="875933582" name="Straight Connector 87593358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4CF6F92F-1B9A-701D-7D0A-F56ED8CBB1CD}"/>
                            </a:ext>
                          </a:extLst>
                        </wps:cNvPr>
                        <wps:cNvCnPr>
                          <a:cxnSpLocks/>
                        </wps:cNvCnPr>
                        <wps:spPr>
                          <a:xfrm flipH="1">
                            <a:off x="10160" y="1448151"/>
                            <a:ext cx="1366520" cy="0"/>
                          </a:xfrm>
                          <a:prstGeom prst="line">
                            <a:avLst/>
                          </a:prstGeom>
                          <a:noFill/>
                          <a:ln w="6350" cap="flat" cmpd="sng" algn="ctr">
                            <a:solidFill>
                              <a:srgbClr val="E84C22"/>
                            </a:solidFill>
                            <a:prstDash val="solid"/>
                            <a:miter lim="800000"/>
                          </a:ln>
                          <a:effectLst/>
                        </wps:spPr>
                        <wps:bodyPr/>
                      </wps:wsp>
                      <wps:wsp>
                        <wps:cNvPr id="87679401" name="Straight Connector 8767940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9BBC3CEF-B4D9-AEA9-E876-C027F100EADF}"/>
                            </a:ext>
                          </a:extLst>
                        </wps:cNvPr>
                        <wps:cNvCnPr>
                          <a:cxnSpLocks/>
                        </wps:cNvCnPr>
                        <wps:spPr>
                          <a:xfrm>
                            <a:off x="1018590" y="1961231"/>
                            <a:ext cx="1003250" cy="0"/>
                          </a:xfrm>
                          <a:prstGeom prst="line">
                            <a:avLst/>
                          </a:prstGeom>
                          <a:noFill/>
                          <a:ln w="6350" cap="flat" cmpd="sng" algn="ctr">
                            <a:solidFill>
                              <a:srgbClr val="E84C22"/>
                            </a:solidFill>
                            <a:prstDash val="lgDash"/>
                            <a:miter lim="800000"/>
                          </a:ln>
                          <a:effectLst/>
                        </wps:spPr>
                        <wps:bodyPr/>
                      </wps:wsp>
                      <wps:wsp>
                        <wps:cNvPr id="1001218710" name="Straight Arrow Connector 1001218710">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BBCBDEF4-3C92-3B33-0399-B2A31C9FF8C7}"/>
                            </a:ext>
                          </a:extLst>
                        </wps:cNvPr>
                        <wps:cNvCnPr>
                          <a:cxnSpLocks/>
                        </wps:cNvCnPr>
                        <wps:spPr>
                          <a:xfrm flipV="1">
                            <a:off x="1656080" y="1951072"/>
                            <a:ext cx="2788920" cy="10159"/>
                          </a:xfrm>
                          <a:prstGeom prst="straightConnector1">
                            <a:avLst/>
                          </a:prstGeom>
                          <a:noFill/>
                          <a:ln w="6350" cap="flat" cmpd="sng" algn="ctr">
                            <a:solidFill>
                              <a:srgbClr val="E84C22"/>
                            </a:solidFill>
                            <a:prstDash val="solid"/>
                            <a:miter lim="800000"/>
                            <a:tailEnd type="triangle"/>
                          </a:ln>
                          <a:effectLst/>
                        </wps:spPr>
                        <wps:bodyPr/>
                      </wps:wsp>
                      <wps:wsp>
                        <wps:cNvPr id="246968298" name="Straight Connector 24696829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53BE7916-FF05-63CD-5563-89FB38ABD02E}"/>
                            </a:ext>
                          </a:extLst>
                        </wps:cNvPr>
                        <wps:cNvCnPr>
                          <a:cxnSpLocks/>
                        </wps:cNvCnPr>
                        <wps:spPr>
                          <a:xfrm flipH="1">
                            <a:off x="0" y="1961231"/>
                            <a:ext cx="1018590" cy="0"/>
                          </a:xfrm>
                          <a:prstGeom prst="line">
                            <a:avLst/>
                          </a:prstGeom>
                          <a:noFill/>
                          <a:ln w="6350" cap="flat" cmpd="sng" algn="ctr">
                            <a:solidFill>
                              <a:srgbClr val="E84C22"/>
                            </a:solidFill>
                            <a:prstDash val="solid"/>
                            <a:miter lim="800000"/>
                          </a:ln>
                          <a:effectLst/>
                        </wps:spPr>
                        <wps:bodyPr/>
                      </wps:wsp>
                      <wps:wsp>
                        <wps:cNvPr id="72170968" name="Straight Arrow Connector 7217096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E78DC208-AC60-207B-0C27-2B72FEA80A8C}"/>
                            </a:ext>
                          </a:extLst>
                        </wps:cNvPr>
                        <wps:cNvCnPr>
                          <a:cxnSpLocks/>
                        </wps:cNvCnPr>
                        <wps:spPr>
                          <a:xfrm>
                            <a:off x="1290320" y="2459071"/>
                            <a:ext cx="3154680" cy="0"/>
                          </a:xfrm>
                          <a:prstGeom prst="straightConnector1">
                            <a:avLst/>
                          </a:prstGeom>
                          <a:noFill/>
                          <a:ln w="6350" cap="flat" cmpd="sng" algn="ctr">
                            <a:solidFill>
                              <a:srgbClr val="E84C22"/>
                            </a:solidFill>
                            <a:prstDash val="solid"/>
                            <a:miter lim="800000"/>
                            <a:tailEnd type="triangle"/>
                          </a:ln>
                          <a:effectLst/>
                        </wps:spPr>
                        <wps:bodyPr/>
                      </wps:wsp>
                      <wps:wsp>
                        <wps:cNvPr id="747477298" name="Straight Connector 74747729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E1A418A2-A2CC-5C9A-EB79-0E8AA3F05C7C}"/>
                            </a:ext>
                          </a:extLst>
                        </wps:cNvPr>
                        <wps:cNvCnPr>
                          <a:cxnSpLocks/>
                        </wps:cNvCnPr>
                        <wps:spPr>
                          <a:xfrm flipH="1">
                            <a:off x="10160" y="2459071"/>
                            <a:ext cx="1018590" cy="0"/>
                          </a:xfrm>
                          <a:prstGeom prst="line">
                            <a:avLst/>
                          </a:prstGeom>
                          <a:noFill/>
                          <a:ln w="6350" cap="flat" cmpd="sng" algn="ctr">
                            <a:solidFill>
                              <a:srgbClr val="E84C22"/>
                            </a:solidFill>
                            <a:prstDash val="solid"/>
                            <a:miter lim="800000"/>
                          </a:ln>
                          <a:effectLst/>
                        </wps:spPr>
                        <wps:bodyPr/>
                      </wps:wsp>
                      <wps:wsp>
                        <wps:cNvPr id="824237597" name="Straight Connector 824237597">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CE2BE91A-1A8A-B8F2-6D3A-CA55380E6F04}"/>
                            </a:ext>
                          </a:extLst>
                        </wps:cNvPr>
                        <wps:cNvCnPr>
                          <a:cxnSpLocks/>
                        </wps:cNvCnPr>
                        <wps:spPr>
                          <a:xfrm>
                            <a:off x="995392" y="2457969"/>
                            <a:ext cx="277148" cy="0"/>
                          </a:xfrm>
                          <a:prstGeom prst="line">
                            <a:avLst/>
                          </a:prstGeom>
                          <a:noFill/>
                          <a:ln w="6350" cap="flat" cmpd="sng" algn="ctr">
                            <a:solidFill>
                              <a:srgbClr val="E84C22"/>
                            </a:solidFill>
                            <a:prstDash val="dash"/>
                            <a:miter lim="800000"/>
                          </a:ln>
                          <a:effectLst/>
                        </wps:spPr>
                        <wps:bodyPr/>
                      </wps:wsp>
                      <wps:wsp>
                        <wps:cNvPr id="244897208" name="Straight Connector 244897208">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0B90A287-4DA6-F255-BEC5-21A7CB933A39}"/>
                            </a:ext>
                          </a:extLst>
                        </wps:cNvPr>
                        <wps:cNvCnPr/>
                        <wps:spPr>
                          <a:xfrm>
                            <a:off x="4424680" y="0"/>
                            <a:ext cx="743585" cy="0"/>
                          </a:xfrm>
                          <a:prstGeom prst="line">
                            <a:avLst/>
                          </a:prstGeom>
                          <a:noFill/>
                          <a:ln w="6350" cap="flat" cmpd="sng" algn="ctr">
                            <a:solidFill>
                              <a:srgbClr val="E84C22"/>
                            </a:solidFill>
                            <a:prstDash val="solid"/>
                            <a:miter lim="800000"/>
                          </a:ln>
                          <a:effectLst/>
                        </wps:spPr>
                        <wps:bodyPr/>
                      </wps:wsp>
                      <wps:wsp>
                        <wps:cNvPr id="144642746" name="Straight Connector 144642746">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BD3B1957-A078-C56B-AB05-685BF28B7183}"/>
                            </a:ext>
                          </a:extLst>
                        </wps:cNvPr>
                        <wps:cNvCnPr>
                          <a:cxnSpLocks/>
                        </wps:cNvCnPr>
                        <wps:spPr>
                          <a:xfrm>
                            <a:off x="4404360" y="451066"/>
                            <a:ext cx="763905" cy="0"/>
                          </a:xfrm>
                          <a:prstGeom prst="line">
                            <a:avLst/>
                          </a:prstGeom>
                          <a:noFill/>
                          <a:ln w="6350" cap="flat" cmpd="sng" algn="ctr">
                            <a:solidFill>
                              <a:srgbClr val="E84C22"/>
                            </a:solidFill>
                            <a:prstDash val="solid"/>
                            <a:miter lim="800000"/>
                          </a:ln>
                          <a:effectLst/>
                        </wps:spPr>
                        <wps:bodyPr/>
                      </wps:wsp>
                      <wps:wsp>
                        <wps:cNvPr id="85076822" name="Straight Connector 8507682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15E44AA-E1EF-9BAF-AD15-0ED0AD2F7612}"/>
                            </a:ext>
                          </a:extLst>
                        </wps:cNvPr>
                        <wps:cNvCnPr>
                          <a:cxnSpLocks/>
                        </wps:cNvCnPr>
                        <wps:spPr>
                          <a:xfrm>
                            <a:off x="4385310" y="952716"/>
                            <a:ext cx="763905" cy="0"/>
                          </a:xfrm>
                          <a:prstGeom prst="line">
                            <a:avLst/>
                          </a:prstGeom>
                          <a:noFill/>
                          <a:ln w="6350" cap="flat" cmpd="sng" algn="ctr">
                            <a:solidFill>
                              <a:srgbClr val="E84C22"/>
                            </a:solidFill>
                            <a:prstDash val="solid"/>
                            <a:miter lim="800000"/>
                          </a:ln>
                          <a:effectLst/>
                        </wps:spPr>
                        <wps:bodyPr/>
                      </wps:wsp>
                      <wps:wsp>
                        <wps:cNvPr id="325295125" name="Straight Connector 325295125">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0A2E09C5-190C-C5BE-8AD5-4F1318AB6C6E}"/>
                            </a:ext>
                          </a:extLst>
                        </wps:cNvPr>
                        <wps:cNvCnPr>
                          <a:cxnSpLocks/>
                        </wps:cNvCnPr>
                        <wps:spPr>
                          <a:xfrm>
                            <a:off x="4424680" y="1448151"/>
                            <a:ext cx="763905" cy="0"/>
                          </a:xfrm>
                          <a:prstGeom prst="line">
                            <a:avLst/>
                          </a:prstGeom>
                          <a:noFill/>
                          <a:ln w="6350" cap="flat" cmpd="sng" algn="ctr">
                            <a:solidFill>
                              <a:srgbClr val="E84C22"/>
                            </a:solidFill>
                            <a:prstDash val="solid"/>
                            <a:miter lim="800000"/>
                          </a:ln>
                          <a:effectLst/>
                        </wps:spPr>
                        <wps:bodyPr/>
                      </wps:wsp>
                      <wps:wsp>
                        <wps:cNvPr id="1795745612" name="Straight Connector 179574561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4EDBF6D-1597-9A8C-D297-AC738A80B04E}"/>
                            </a:ext>
                          </a:extLst>
                        </wps:cNvPr>
                        <wps:cNvCnPr>
                          <a:cxnSpLocks/>
                        </wps:cNvCnPr>
                        <wps:spPr>
                          <a:xfrm>
                            <a:off x="4437379" y="2457969"/>
                            <a:ext cx="763905" cy="0"/>
                          </a:xfrm>
                          <a:prstGeom prst="line">
                            <a:avLst/>
                          </a:prstGeom>
                          <a:noFill/>
                          <a:ln w="6350" cap="flat" cmpd="sng" algn="ctr">
                            <a:solidFill>
                              <a:srgbClr val="E84C22"/>
                            </a:solidFill>
                            <a:prstDash val="solid"/>
                            <a:miter lim="800000"/>
                          </a:ln>
                          <a:effectLst/>
                        </wps:spPr>
                        <wps:bodyPr/>
                      </wps:wsp>
                      <wps:wsp>
                        <wps:cNvPr id="1221756526" name="Straight Connector 1221756526">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61DE1656-BE13-3B01-41B3-2A4D1435F8B0}"/>
                            </a:ext>
                          </a:extLst>
                        </wps:cNvPr>
                        <wps:cNvCnPr>
                          <a:cxnSpLocks/>
                        </wps:cNvCnPr>
                        <wps:spPr>
                          <a:xfrm>
                            <a:off x="4445000" y="1951072"/>
                            <a:ext cx="763905" cy="0"/>
                          </a:xfrm>
                          <a:prstGeom prst="line">
                            <a:avLst/>
                          </a:prstGeom>
                          <a:noFill/>
                          <a:ln w="6350" cap="flat" cmpd="sng" algn="ctr">
                            <a:solidFill>
                              <a:srgbClr val="E84C22"/>
                            </a:solidFill>
                            <a:prstDash val="solid"/>
                            <a:miter lim="800000"/>
                          </a:ln>
                          <a:effectLst/>
                        </wps:spPr>
                        <wps:bodyPr/>
                      </wps:wsp>
                      <wps:wsp>
                        <wps:cNvPr id="432763621" name="Straight Arrow Connector 43276362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747633DD-4338-E9A4-2D3E-15B2EC814918}"/>
                            </a:ext>
                          </a:extLst>
                        </wps:cNvPr>
                        <wps:cNvCnPr>
                          <a:cxnSpLocks/>
                        </wps:cNvCnPr>
                        <wps:spPr>
                          <a:xfrm>
                            <a:off x="2022751" y="1443068"/>
                            <a:ext cx="1384106" cy="857373"/>
                          </a:xfrm>
                          <a:prstGeom prst="straightConnector1">
                            <a:avLst/>
                          </a:prstGeom>
                          <a:noFill/>
                          <a:ln w="6350" cap="flat" cmpd="sng" algn="ctr">
                            <a:solidFill>
                              <a:srgbClr val="E84C22"/>
                            </a:solidFill>
                            <a:prstDash val="solid"/>
                            <a:miter lim="800000"/>
                            <a:tailEnd type="triangle"/>
                          </a:ln>
                          <a:effectLst/>
                        </wps:spPr>
                        <wps:bodyPr/>
                      </wps:wsp>
                      <wps:wsp>
                        <wps:cNvPr id="1480145531" name="Arc 1480145531">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71D84B9-A00C-C824-E474-A3E04CA37CB6}"/>
                            </a:ext>
                          </a:extLst>
                        </wps:cNvPr>
                        <wps:cNvSpPr/>
                        <wps:spPr>
                          <a:xfrm>
                            <a:off x="2158822" y="1450054"/>
                            <a:ext cx="58364" cy="267844"/>
                          </a:xfrm>
                          <a:prstGeom prst="arc">
                            <a:avLst>
                              <a:gd name="adj1" fmla="val 16200000"/>
                              <a:gd name="adj2" fmla="val 19466458"/>
                            </a:avLst>
                          </a:prstGeom>
                          <a:noFill/>
                          <a:ln w="6350" cap="flat" cmpd="sng" algn="ctr">
                            <a:solidFill>
                              <a:srgbClr val="E84C22"/>
                            </a:solidFill>
                            <a:prstDash val="solid"/>
                            <a:miter lim="800000"/>
                          </a:ln>
                          <a:effectLst/>
                        </wps:spPr>
                        <wps:bodyPr rtlCol="0" anchor="ctr"/>
                      </wps:wsp>
                      <pic:pic xmlns:pic="http://schemas.openxmlformats.org/drawingml/2006/picture">
                        <pic:nvPicPr>
                          <pic:cNvPr id="454979393" name="Picture 454979393"/>
                          <pic:cNvPicPr/>
                        </pic:nvPicPr>
                        <pic:blipFill>
                          <a:blip r:embed="rId250"/>
                          <a:stretch>
                            <a:fillRect/>
                          </a:stretch>
                        </pic:blipFill>
                        <pic:spPr>
                          <a:xfrm>
                            <a:off x="2280563" y="1443132"/>
                            <a:ext cx="449262" cy="285750"/>
                          </a:xfrm>
                          <a:prstGeom prst="rect">
                            <a:avLst/>
                          </a:prstGeom>
                        </pic:spPr>
                      </pic:pic>
                      <pic:pic xmlns:pic="http://schemas.openxmlformats.org/drawingml/2006/picture">
                        <pic:nvPicPr>
                          <pic:cNvPr id="764244631" name="Picture 764244631"/>
                          <pic:cNvPicPr/>
                        </pic:nvPicPr>
                        <pic:blipFill>
                          <a:blip r:embed="rId251"/>
                          <a:stretch>
                            <a:fillRect/>
                          </a:stretch>
                        </pic:blipFill>
                        <pic:spPr>
                          <a:xfrm>
                            <a:off x="4385310" y="37503"/>
                            <a:ext cx="490229" cy="415053"/>
                          </a:xfrm>
                          <a:prstGeom prst="rect">
                            <a:avLst/>
                          </a:prstGeom>
                        </pic:spPr>
                      </pic:pic>
                      <pic:pic xmlns:pic="http://schemas.openxmlformats.org/drawingml/2006/picture">
                        <pic:nvPicPr>
                          <pic:cNvPr id="1524182694" name="Picture 1524182694"/>
                          <pic:cNvPicPr/>
                        </pic:nvPicPr>
                        <pic:blipFill>
                          <a:blip r:embed="rId252"/>
                          <a:stretch>
                            <a:fillRect/>
                          </a:stretch>
                        </pic:blipFill>
                        <pic:spPr>
                          <a:xfrm>
                            <a:off x="3365541" y="2001637"/>
                            <a:ext cx="407987" cy="415925"/>
                          </a:xfrm>
                          <a:prstGeom prst="rect">
                            <a:avLst/>
                          </a:prstGeom>
                        </pic:spPr>
                      </pic:pic>
                      <wps:wsp>
                        <wps:cNvPr id="828532592" name="TextBox 170">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5BA7DF97-910A-B6C6-0538-E53292AC9757}"/>
                            </a:ext>
                          </a:extLst>
                        </wps:cNvPr>
                        <wps:cNvSpPr txBox="1"/>
                        <wps:spPr>
                          <a:xfrm>
                            <a:off x="1179093" y="2944350"/>
                            <a:ext cx="4567120" cy="1286154"/>
                          </a:xfrm>
                          <a:prstGeom prst="rect">
                            <a:avLst/>
                          </a:prstGeom>
                          <a:noFill/>
                        </wps:spPr>
                        <wps:txbx>
                          <w:txbxContent>
                            <w:p w14:paraId="67A552D3" w14:textId="77777777" w:rsidR="00095798" w:rsidRPr="00390081" w:rsidRDefault="00095798" w:rsidP="00095798">
                              <w:pPr>
                                <w:rPr>
                                  <w:rFonts w:eastAsia="Segoe UI Symbol"/>
                                  <w:b/>
                                  <w:bCs/>
                                  <w:color w:val="000000" w:themeColor="text1"/>
                                  <w:kern w:val="24"/>
                                </w:rPr>
                              </w:pPr>
                              <w:r w:rsidRPr="00390081">
                                <w:rPr>
                                  <w:rFonts w:eastAsia="Segoe UI Symbol"/>
                                  <w:b/>
                                  <w:bCs/>
                                  <w:color w:val="000000" w:themeColor="text1"/>
                                  <w:kern w:val="24"/>
                                </w:rPr>
                                <w:t>Hình 3.4</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171" o:spid="_x0000_s1036" style="position:absolute;left:0;text-align:left;margin-left:322pt;margin-top:9.5pt;width:192.5pt;height:139pt;z-index:251660288;mso-position-horizontal-relative:margin;mso-position-vertical-relative:text;mso-width-relative:margin;mso-height-relative:margin" coordorigin=",-195" coordsize="57462,42500"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LmlooRJCwAAvkoAAA4AAABkcnMvZTJvRG9jLnhtbOyaXW/bNhSG7wfs Pwi+T01S/JCMpsWaxt1FsQXItntWlm1hsiRIapxg2H/fS1KyHNlxjS5N5DYo4DrWkUTyPHzP4SFf v71dpd5NXFZJnp2P6Csy8uIsymdJtjgf/fnH9CwYeVWts5lO8yw+H93F1ejtm59/er0uJjHLl3k6 i0sPD8mqybo4Hy3rupiMx1W0jFe6epUXcYaL87xc6Rp/lovxrNRrPH2VjhkhcrzOy1lR5lFcVfj1 vbs4emOfP5/HUf37fF7FtZeej9C22n6W9vOT+Ry/ea0ni1IXyyRqmqG/ohUrnWR46eZR73Wtvc9l svOoVRKVeZXP61dRvhrn83kSxbYP6A0lvd58KPPPhe3LYrJeFJthwtD2xumrHxv9dnNVeskMvlNs 5GV6BSfZ93pUUdul+Lb+WNWmc/jmOvXPdMreicspP5vi2xkn7/jZu0senk2ZH1wyNb1gvvzXDO7Y 3mXvH6+LxcS+z3jHfv1QFtfFVQk788PC/WXedDsvV+Z/DJB3a711t/GWaUWEHxnnXAk4NcI1qqTw SePPaAmnd/ed0VD4yrk6Wl42twvFJaO+u50zQQinTYvd2217N21aFwC06nxQ/T8fXC91EVvXVm5M rA84CQQJqMSkcZ640qVO0zjNgejK6y433ngsvzRtMG6wXzdOqSYV/NN6xCtzTCBGFKc8ZBaOxkFK SEXpyIMnfC4I4260W1f5vhBEtq4KAuVL/95Y60lRVvWHOF955sv5qNjuuH2TvkFvHVGtrWlXlk+T NLXTOM28Nd5PHRQaajJPdQ0HrwrwXWWLkafTBWQqqkv7yCpPk5m53TyoKhefLtLSu9GQisuAXzDX w2qpZ7H7lQISixiobswt4feeYxr3XldLd4u95AZjldSQujRZnY8CPGfzpDSz3rRi1XTRuMENvPn2 KZ/dYZKWdXqROxnTWbTMoWKmI2ZIGjid/745pdTnmN4iEBtMr+tSJ4tl7V3kWQbNzUtvy8h27/FE pA/rReYIjW6z6+JjHv1dtUMCsXEXu/HckRYqeMjhC4NuKAlljYa06EqpVCCdSrS+b9Wp5bBhNk0y M6X15FhUpW/l6zFIdRPjAIjpwkD5KCS2wwvQnog4RkIZ+jKAm5wu7gGusxk2bywkPiAzvFHOAyps 1HHB1YQ1TCthrpuo9gKclb6nB44KE9B8sqtwv5Rlvt7WuY3l8LDz5mlS/AXOtkM14yJQDYBcUCKl E4VW8GgIKM1MMwAqwmyA6WSzp3lVo/wb4XfvGqICfikU60mtk/Qym3n1XYEsuC4TnS3SuBmAI8P0 M7CqELZEQJnaUccdWDvTU6GV8iDgTi73hWfGRCgD9NzQasKpC4QPROgXWm023yWVz0ArUSFWboIc QWtnOjxaTYuaxQ80lITcRvTtpWYrqNxXQSixODoiog8AUEIUuWjn0YGE8ruV00CJIAyUQmngwWST dkbDQ9OG/V/7YZ8w2gopwr5CjQGTv0s7pSKiXaG33n9ARV/WOShVfpP6DwsYJwwVjAPodTanQp5o 19dcKNSB7nOHdFNIE+CPUMdnAe+x9BA1o8GmkEwwFB2VCVIPSl5ncyLccSoxj5AW7ssbqaRImJvq L2qupyx5X4rEQyZP8RDrbKC3Q15/7dJZDo8/06I2GQyZOFjfYTxEKes4wRtAOthUwt2y6gdMB5Ho hdi+CDabY9e7te7OZnho7k0GKaGGQGjj3hIk9aX8LmqQp6yM0ESFnYlDIXljMjzsthWR0ECEDW5Y CCO/7aWABBXxdiP3lAPxSe+xUILNL6xrKTzVSwL7oXjLdHjk7S16U4nFrSlqG8kLUfXGYYd7y1+m giBst10gjyI015E5PbAGfonMz15JZFyi9MvC3T2azWaE19kMFNR+maZFdK9MNjo61JXyY6WKg16v MKqwGb3LXF8jVWs4PPC2Y/PWbjQ2BkOCM1/3dNHH+Qi7734EdC+a+OyaqDj+qcOa2NkMD80vrFb2 Iopo7fLLIxB9lgrij6CLKFwzH0vlQ5XrzmZ44G1pYojTojjdaFJF8KZw8ui+JDKlsCk93IL1sbjN Tvg8GA5OhTjEshuGt1O/1uYJaEPMPHDGkHPkoc3qo7f9oThqS+L0YTrlSgtqYJIzHAffWfh2NHU2 T0CTecXXnWblnHBbXIZ47TvcpaQfkhfc7GR1x6rNKt9M3ac7zIoj/th9x+nyfpmlo21jMmzY/ED4 plwE2ELBFO2dJHyBrX+G/+lhQ2GVod7FMOd7Rb2Ots5m2LhtRdG92xanztt/AAAA///sWNtu4zYQ /RVC74lFiqQuWAVIvHFRYFEETX+AlmWbXUlUKTp2UPTfOyNKlp00aR8SNLttgAC0OCKHwzNnjqbb kgdV5UFnKr0KZlefVFZrV1pS6ToPkhD/8PFMZVWDs+V6XRbuS+fw4b7tsq69s1efcLQ0q8c7Oz7f d61/DANyqKumy8AoD7bOtdls1hXbslbdZa0LazqzdpeFqWdmvdZFOdsbu5qxkIb9qLWmKLtON5v7 rWrLwC9b/PRwZ4le5QGNUxFzISkLSKPqMg/unVV6s3VkbpoG3DWWnBj1xzjgGYYR2VmdB78vFuxG 3C74xQJGFzy84Rc3tzy9WLAouWXxYs4i+ccQjHJ4vw9B78rRq3mDAVFZcWju2y+m+NqNIQE7PznF TWWHta3RHI5ODnnAeRRHcRqQxzxgXMSpTP21wI6kAINYRmkoAlKAwXg14xqt7dwPpakJDvKg0g1G S2XqYbgwlY0m+LgxC11V4B1eLtnngYxECCurNg/WlXIwrFsIcNdsAqKqTZMHhbP9ij1e8G18ubOb 5byyHkm3CZ8zNoTpzAy3/qy+C8QxRmMhBZOvIW4ywiCNiOlHHwtxXGCWI+JoKmgY97fn/fwfcVOu /pscxyMGiS8ZfQa4a2vN/oToJssPjToWMhYLOA6iDkgvlMk5z9Eo4TSEBEOiSwSQYjSQygts1w2k f+R8+s1yn8qc0tVtsyLusYV65qxWzaYqhwB83ErMk5ByIaIjTK9tQej09J0heQ9aBMrZlLLPyiuj IkmgPHnYAe8Jfg47kUSSe9AxGSe8nwb18wLolC0mlOHpNqtBg6jVrxCFdV2pPACJRahkRzV1bgbe nJilXEou+mSAbfvK3cuv77BwE+uquQH1CcVHNcXWWC8wRr3US8hWFxn8DxISRs8kpGnLBgTm2tha ue7S2M1sZdUe9GJdgYoM5QzecjtbBsMi9T9ao1b26669AFnaKqeXutLusV8OLhydah7udIFSD39M apQLnsZplEYjU4MVbk6mCTjf+A6ugMfF32cLLivdjvoKx4PrEKEnAvovTu9V9GdT7OqycT4EtgRB p03TbXXbBcRmZb0sQdvZH1fUZwDwZ+mKLYJ4DcLuZ9DN6BnIu3Gi93JyDH326n9Kj0HFMpaEQkII Bnan0RNNwXnKJAAfyZ0Bu4Pu9Ju9kGcWvJkSzZtOGdE75l3ph+CZDzEMvhngxJIzzuXEnXcDcKYJ ODcGHcH2EYAz3OkRH28AHB4lUD28GI0AFX3Nn6QoT0E2wMcRwoZTEYq/0QT/AdhQwThNmEyhavmv 3xE3JzMfDDjDrb4lcKJICsG9ngTOpzKKzws7D+M0iY/QSZl4c8ZB3fHu3Y4E6DJiIj02O36BL8sb c4AOR9gz5Dt+aKK+Iu4Au4Fox/C9orQodFxCrILI8CkofE/xJ7ksZEwZ9huwSLBEUq/FXhZbr2fz ST/jSWPKHZaHvlPU4276jCN7i62O7redQnEwqRGsgY253jmz1sdGl29vDV2vXprANptsv4E+F/i8 gbW2uvisnDr93dtnJTNbU61Ke/UnAAAA//8DAFBLAwQUAAYACAAAACEAsD6fmMoAAAApAgAAGQAA AGRycy9fcmVscy9lMm9Eb2MueG1sLnJlbHO8kcsKwjAQRfeC/xBmb9NWEBFTNyK4Ff2AIZm2weZB El9/b0AEBdGdy5nhnntglqurGdiZQtTOCqiKEhhZ6ZS2nYDDfjOZA4sJrcLBWRJwowirZjxa7mjA lEOx1z6yTLFRQJ+SX3AeZU8GY+E82XxpXTCY8hg67lEesSNel+WMh1cGNG9MtlUCwlZNge1vPjf/ Zru21ZLWTp4M2fShgmuTuzMQQ0dJgCGl8bGcFhfTAv/sUP/Hof7mUP3HoXo68LcHN3cAAAD//wMA UEsDBBQABgAIAAAAIQB6msS71gEAALICAAAUAAAAZHJzL21lZGlhL2ltYWdlMy53bWZsUkFrE0EY fTNJbJsGdlP1oEizFRQptQUvgqdsN6utEA0mIJ6WNR3rSrIJ2diak4Ieigjx5N/opUcPPXgXvBT/ RZG9CYnvW6MH7ex+O+97M/u+mTejsADknihA4x2kFRhakciQ0tPpNEPr6tKMW9QEGVfS0FW1yOz6 OQsl1MPh89aobwAHSzP2MqgwBWzmx0RHklH+iCG1FkRNC7qgj9UdXCH6qd9M2LF9lIXI4uxW1DWJ 88DsO4963TDGhDo3vh7qD5X7e1VOyTNucjb3g1tFfqQIYu7ut/YLPDxLW4l2veX4r4aDEOCPa1/0 2doqq3H6X40Ba4h34sEEbr+f1O96nsIJOYmaSaLd2Gm2IxO3zZqzHbfXUVCYy9ea9dZt4PzjKHY7 nc0widpeb8c0wl2ToFz4d8vlXHPUfdrrcMjrvRxEZiB+oJz/u/4lzK9s+OPahttIbete4DZ+VJaJ L1ouUj+9lo43AyLb8qQb++lqsJWOM6bK/vUWh9zVoBb4qbyuVVK0UTySR/Fa5JjR6qKgCinSb2my xqcTh3sV48WHYnbqcgKYuW5jLss+Z7dHaX21OUqGpouDFbwnV8Q369mBhOTz3w/1nxOV/jQrLQK/ AAAA//8DAFBLAwQUAAYACAAAACEAbdoI490BAAC0AgAAFAAAAGRycy9tZWRpYS9pbWFnZTIud21m bFLBahNRFD3vJbF2Gpik6kIRMxVUKNqCG8FVJpPRKESCCQhuhjE+25FkEjKpmpUFXRUhXbnvF3TT pYv+gcviXxSZlULiudPoQvpm7rxzz8w7993zRmEZyL1UgMZnyCgwtCKRIaXn83mGNtTVBbeiCTKu qKF31Qqz2xdsFNEMx9udydAADlYX7DVQYQ6UmB8THTGqlD9iSK1lUdOCLutj9RDXiX7r3Rknjn3Z iGyu1In6JnGemffO80E/jDGjzvb3Q/2l8vRdlZ/kGff4NfvBfYsPyNIauzvTfovqedpKtJsdx/8w HoWAhf1fdwrna6usxillRf6shmx+Z9RgFXFPXJjBHQ6T5iPPUzghJ1E3SbQVO+1uZOKuues8ibsb KCgs5evtZucBcOlFFLu9Xi1Moq43eG1a4ZZJUC7833Q51570Xw16fOUNdkaRGYkjKOf/dbCKi2ub /rS+6bbSkv04cFs/KzeIr9guUj+9lU5rAVHJ9mSa+ul60EinGVPl/LHBV+56UA/8VG7XLioaKS7J pfhj5JjRbEtQhRTpT7RZ4+uJw17FG/HBys5dzgAL30tYyrJvYhqU1jfbk2Rs+jhYwx45C3v2mwMJ yRs/DvXfM5X5NCstK/8AAAD//wMAUEsDBBQABgAIAAAAIQB/QGGStAEAAEICAAAUAAAAZHJzL21l ZGlhL2ltYWdlMS53bWYsUU1v00AQfbtOWuJGstPCAYRaB4keKkirColrXMfQIgVFJBJH16RLsRQ7 URw+cgEOiANCCn+FO4eckeDMz2iRb5Wavt1m7dl583Z3duatQAWw6gKQ+Ag9yjQpSBgk5GKxMKgh bi+5NUlguKo8FsdijdH2ioMq2vHkTW86UsAe1pfsHTDDAnAZz4m26T2m/0rTd1V0NqnRTQnxCHeJ LuTnSzqOH7oQweLc7jR9NRygAdhozj3rkrm8v471fevZuyY3lWgPuZv9YN/mxGNAzO50X7q+c/ij Ud5+EgQCv8lpa6k8Oc28bj9RWV898I6yfgNlgdVSq9vuPQY2XiaZPxgcxHnSD4YnqhOfqhy1ci9J Ve49V++9F8M0zlCzlgXWysHw7ThRY72IWqnd88IPk3FMQW7Ud8NZa9fvFK7zNPI7/7c2iW85Poqw uF/MDiIi1wm0m4XFTnRYzAzTpP90yCV/J2pFYaF/36kKtqi10Z/gk1mMKINNrvTlp8XeqdV177Z5 Ba0Ilgq7WDXRL/OaQsp73Wk+USlQxzdyNlLn9R9tJv7nWNcKmytwxlSWOX8FAAD//wMAUEsDBBQA BgAIAAAAIQCK1/KL4QAAAAsBAAAPAAAAZHJzL2Rvd25yZXYueG1sTI9BS8NAEIXvgv9hGcGb3U2s 1cZsSinqqRRsBfE2TaZJaHY2ZLdJ+u/dnPQ0M7zHm++lq9E0oqfO1ZY1RDMFgji3Rc2lhq/D+8ML COeRC2wsk4YrOVhltzcpJoUd+JP6vS9FCGGXoIbK+zaR0uUVGXQz2xIH7WQ7gz6cXSmLDocQbhoZ K7WQBmsOHypsaVNRft5fjIaPAYf1Y/TWb8+nzfXn8LT73kak9f3duH4F4Wn0f2aY8AM6ZIHpaC9c ONFoWMznoYsPwjLMyaDiaTtqiJfPCmSWyv8dsl8AAAD//wMAUEsBAi0AFAAGAAgAAAAhAL9XnOUM AQAAFQIAABMAAAAAAAAAAAAAAAAAAAAAAFtDb250ZW50X1R5cGVzXS54bWxQSwECLQAUAAYACAAA ACEAOP0h/9YAAACUAQAACwAAAAAAAAAAAAAAAAA9AQAAX3JlbHMvLnJlbHNQSwECLQAUAAYACAAA ACEAuaWihEkLAAC+SgAADgAAAAAAAAAAAAAAAAA8AgAAZHJzL2Uyb0RvYy54bWxQSwECLQAUAAYA CAAAACEAsD6fmMoAAAApAgAAGQAAAAAAAAAAAAAAAACxDQAAZHJzL19yZWxzL2Uyb0RvYy54bWwu cmVsc1BLAQItABQABgAIAAAAIQB6msS71gEAALICAAAUAAAAAAAAAAAAAAAAALIOAABkcnMvbWVk aWEvaW1hZ2UzLndtZlBLAQItABQABgAIAAAAIQBt2gjj3QEAALQCAAAUAAAAAAAAAAAAAAAAALoQ AABkcnMvbWVkaWEvaW1hZ2UyLndtZlBLAQItABQABgAIAAAAIQB/QGGStAEAAEICAAAUAAAAAAAA AAAAAAAAAMkSAABkcnMvbWVkaWEvaW1hZ2UxLndtZlBLAQItABQABgAIAAAAIQCK1/KL4QAAAAsB AAAPAAAAAAAAAAAAAAAAAK8UAABkcnMvZG93bnJldi54bWxQSwUGAAAAAAgACAAAAgAAvRUAAAAA ">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08508168" o:spid="_x0000_s1037" type="#_x0000_t7" style="position:absolute;left:7567;top:3450;width:33550;height:18873;rotation:-937720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sB3M8UA AADiAAAADwAAAGRycy9kb3ducmV2LnhtbERPXWvCMBR9H/gfwh34NhOHSqlGUWEgCLJVGezt0lyb suamNFHbf28eBns8nO/VpneNuFMXas8aphMFgrj0puZKw+X88ZaBCBHZYOOZNAwUYLMevawwN/7B X3QvYiVSCIccNdgY21zKUFpyGCa+JU7c1XcOY4JdJU2HjxTuGvmu1EI6rDk1WGxpb6n8LW5Og5Hl Ue2Hk/VDtYvfXPx8bn2r9fi13y5BROrjv/jPfTAaZiqbq2y6SJvTpXQH5PoJAAD//wMAUEsBAi0A FAAGAAgAAAAhAPD3irv9AAAA4gEAABMAAAAAAAAAAAAAAAAAAAAAAFtDb250ZW50X1R5cGVzXS54 bWxQSwECLQAUAAYACAAAACEAMd1fYdIAAACPAQAACwAAAAAAAAAAAAAAAAAuAQAAX3JlbHMvLnJl bHNQSwECLQAUAAYACAAAACEAMy8FnkEAAAA5AAAAEAAAAAAAAAAAAAAAAAApAgAAZHJzL3NoYXBl eG1sLnhtbFBLAQItABQABgAIAAAAIQAywHczxQAAAOIAAAAPAAAAAAAAAAAAAAAAAJgCAABkcnMv ZG93bnJldi54bWxQSwUGAAAAAAQABAD1AAAAigMAAAAA " adj="3038" filled="f" strokecolor="#621b08" strokeweight="2.5pt"/>
                <v:line id="Straight Connector 1342365858" o:spid="_x0000_s1038" style="position:absolute;visibility:visible;mso-wrap-style:square" from="15494,9601" to="22171,96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LnZskAAADjAAAADwAAAGRycy9kb3ducmV2LnhtbESPT0/DMAzF70h8h8hI3FhK90dVWTah oUmIC6KMu9W4TUXjlCRs5dvjAxJH+z2/9/N2P/tRnSmmIbCB+0UBirgNduDewOn9eFeBShnZ4hiY DPxQgv3u+mqLtQ0XfqNzk3slIZxqNOBynmqtU+vIY1qEiVi0LkSPWcbYaxvxIuF+1GVRbLTHgaXB 4UQHR+1n8+0NdF8cVqcYm+PLhzsMVdml+PRqzO3N/PgAKtOc/81/189W8JercrlZV2uBlp9kAXr3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lS52bJAAAA4wAAAA8AAAAA AAAAAAAAAAAAoQIAAGRycy9kb3ducmV2LnhtbFBLBQYAAAAABAAEAPkAAACXAwAAAAA= " strokecolor="#e84c22" strokeweight=".5pt">
                  <v:stroke dashstyle="longDash" joinstyle="miter"/>
                  <o:lock v:ext="edit" shapetype="f"/>
                </v:line>
                <v:line id="Straight Connector 209693680" o:spid="_x0000_s1039" style="position:absolute;visibility:visible;mso-wrap-style:square" from="12903,14481" to="21488,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rVsx8cAAADiAAAADwAAAGRycy9kb3ducmV2LnhtbESPXWvCMBSG7wf7D+EMdjfTdVJqZ5Th EIY3sqr3h+a0KWtOuiTT+u/NhbDLl/eLZ7me7CDO5EPvWMHrLANB3Djdc6fgeNi+lCBCRNY4OCYF VwqwXj0+LLHS7sLfdK5jJ9IIhwoVmBjHSsrQGLIYZm4kTl7rvMWYpO+k9nhJ43aQeZYV0mLP6cHg SBtDzU/9ZxW0v+zmR+/r7e5kNn2Zt8F/7pV6fpo+3kFEmuJ/+N7+0grybFEs3ooyQSSkhANyd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itWzHxwAAAOIAAAAPAAAAAAAA AAAAAAAAAKECAABkcnMvZG93bnJldi54bWxQSwUGAAAAAAQABAD5AAAAlQMAAAAA " strokecolor="#e84c22" strokeweight=".5pt">
                  <v:stroke dashstyle="longDash" joinstyle="miter"/>
                  <o:lock v:ext="edit" shapetype="f"/>
                </v:line>
                <v:shape id="Straight Arrow Connector 155671308" o:spid="_x0000_s1040" type="#_x0000_t32" style="position:absolute;left:24587;top:4510;width:19482;height: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8iRckAAADiAAAADwAAAGRycy9kb3ducmV2LnhtbESPQUvDQBCF70L/wzIFb3aTSmpIuy1t QezFYqqX3obsmASzsyG7pvHfOwfB42Pe++a9zW5ynRppCK1nA+kiAUVcedtybeDj/fkhBxUissXO Mxn4oQC77exug4X1Ny5pvMRaCYRDgQaaGPtC61A15DAsfE8st08/OIwih1rbAW8Cd51eJslKO2xZ PjTY07Gh6uvy7YRSZqc05v01f8HxcObz/li+vhlzP5/2a1CRpvhv/kufrNTPstVT+phIZ5kkGvT2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CfIkXJAAAA4gAAAA8AAAAA AAAAAAAAAAAAoQIAAGRycy9kb3ducmV2LnhtbFBLBQYAAAAABAAEAPkAAACXAwAAAAA= " strokecolor="#e84c22" strokeweight=".5pt">
                  <v:stroke endarrow="block" joinstyle="miter"/>
                  <o:lock v:ext="edit" shapetype="f"/>
                </v:shape>
                <v:shape id="Straight Arrow Connector 1760158127" o:spid="_x0000_s1041" type="#_x0000_t32" style="position:absolute;left:21488;top:9601;width:22597;height: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lasa8kAAADjAAAADwAAAGRycy9kb3ducmV2LnhtbESPQYvCMBCF74L/IYywN00rqKUaRQVZ L4p19+JtaMa22ExKk63df28WFjzOvPe+ebPa9KYWHbWusqwgnkQgiHOrKy4UfH8dxgkI55E11pZJ wS852KyHgxWm2j45o+7qCxEg7FJUUHrfpFK6vCSDbmIb4qDdbWvQh7EtpG7xGeCmltMomkuDFYcL JTa0Lyl/XH9MoGSzY+yT5pZ8Yrc783m7z04XpT5G/XYJwlPv3+b/9FGH+ot5FM+SeLqAv5/CAuT6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ZWrGvJAAAA4wAAAA8AAAAA AAAAAAAAAAAAoQIAAGRycy9kb3ducmV2LnhtbFBLBQYAAAAABAAEAPkAAACXAwAAAAA= " strokecolor="#e84c22" strokeweight=".5pt">
                  <v:stroke endarrow="block" joinstyle="miter"/>
                  <o:lock v:ext="edit" shapetype="f"/>
                </v:shape>
                <v:shape id="Straight Arrow Connector 1079244507" o:spid="_x0000_s1042" type="#_x0000_t32" style="position:absolute;left:1060;top:-195;width:4379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fWRPMkAAADjAAAADwAAAGRycy9kb3ducmV2LnhtbERPX0vDMBB/F/Ydwgm+DJes1HXWZUMF mSCK23zx7WjOtqy5lCTb6rdfBoKP9/t/i9VgO3EkH1rHGqYTBYK4cqblWsPX7uV2DiJEZIOdY9Lw SwFWy9HVAkvjTryh4zbWIoVwKFFDE2NfShmqhiyGieuJE/fjvMWYTl9L4/GUwm0nM6Vm0mLLqaHB np4bqvbbg9VQPI3Hn+b94D82WbH2+298y9czrW+uh8cHEJGG+C/+c7+aNF8V91me36kCLj8lAOTy D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X1kTzJAAAA4wAAAA8AAAAA AAAAAAAAAAAAoQIAAGRycy9kb3ducmV2LnhtbFBLBQYAAAAABAAEAPkAAACXAwAAAAA= " strokecolor="#0070c0" strokeweight=".5pt">
                  <v:stroke endarrow="block" joinstyle="miter"/>
                  <o:lock v:ext="edit" shapetype="f"/>
                </v:shape>
                <v:line id="Straight Connector 1875898773" o:spid="_x0000_s1043" style="position:absolute;flip:x;visibility:visible;mso-wrap-style:square" from="20218,4517" to="26924,45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yiMcAAADjAAAADwAAAGRycy9kb3ducmV2LnhtbERPzWrCQBC+F/oOyxS81Y2VNjG6ihQL 9VgN9TpmxySanQ3ZjUl9+m5B6HG+/1msBlOLK7WusqxgMo5AEOdWV1woyPYfzwkI55E11pZJwQ85 WC0fHxaYatvzF113vhAhhF2KCkrvm1RKl5dk0I1tQxy4k20N+nC2hdQt9iHc1PIlit6kwYpDQ4kN vZeUX3adUXD63hzW20vXbWIil/XynB1ve6VGT8N6DsLT4P/Fd/enDvOT+DWZJXE8hb+fAgBy+Q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P5bKIxwAAAOMAAAAPAAAAAAAA AAAAAAAAAKECAABkcnMvZG93bnJldi54bWxQSwUGAAAAAAQABAD5AAAAlQMAAAAA " strokecolor="#e84c22" strokeweight=".5pt">
                  <v:stroke dashstyle="longDash" joinstyle="miter"/>
                  <o:lock v:ext="edit" shapetype="f"/>
                </v:line>
                <v:line id="Straight Connector 282402317" o:spid="_x0000_s1044" style="position:absolute;flip:x;visibility:visible;mso-wrap-style:square" from="254,4575" to="19710,45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SkPmMoAAADiAAAADwAAAGRycy9kb3ducmV2LnhtbESPUUvDMBSF3wX/Q7iCL+KSVpmjLhtj WhB8GFv3A+6au6bY3HRN3Oq/N4Kwx8M55zuc+XJ0nTjTEFrPGrKJAkFce9Nyo2FflY8zECEiG+w8 k4YfCrBc3N7MsTD+wls672IjEoRDgRpsjH0hZagtOQwT3xMn7+gHhzHJoZFmwEuCu07mSk2lw5bT gsWe1pbqr92303AsZfVw6D9Xm1PISnq3bxvlKq3v78bVK4hIY7yG/9sfRkM+y59V/pS9wN+ldAfk 4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lKQ+YygAAAOIAAAAPAAAA AAAAAAAAAAAAAKECAABkcnMvZG93bnJldi54bWxQSwUGAAAAAAQABAD5AAAAmAMAAAAA " strokecolor="#0070c0" strokeweight=".5pt">
                  <v:stroke joinstyle="miter"/>
                  <o:lock v:ext="edit" shapetype="f"/>
                </v:line>
                <v:line id="Straight Connector 252168761" o:spid="_x0000_s1045" style="position:absolute;flip:x;visibility:visible;mso-wrap-style:square" from="41,9601" to="16154,96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sqJMsAAADiAAAADwAAAGRycy9kb3ducmV2LnhtbESPT2vCQBTE70K/w/IKvekmgUaJrmIL Ui9t8d/B2zP7TILZt2l21fjtXaHgcZiZ3zCTWWdqcaHWVZYVxIMIBHFudcWFgu1m0R+BcB5ZY22Z FNzIwWz60ptgpu2VV3RZ+0IECLsMFZTeN5mULi/JoBvYhjh4R9sa9EG2hdQtXgPc1DKJolQarDgs lNjQZ0n5aX02CnixS3/xY/5d7Ovb19/PaZsfhpFSb6/dfAzCU+ef4f/2UitI3pM4HQ3TGB6Xwh2Q 0zs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4bsqJMsAAADiAAAADwAA AAAAAAAAAAAAAAChAgAAZHJzL2Rvd25yZXYueG1sUEsFBgAAAAAEAAQA+QAAAJkDAAAAAA== " strokecolor="#e84c22" strokeweight=".5pt">
                  <v:stroke joinstyle="miter"/>
                  <o:lock v:ext="edit" shapetype="f"/>
                </v:line>
                <v:shape id="Straight Arrow Connector 749713876" o:spid="_x0000_s1046" type="#_x0000_t32" style="position:absolute;left:19253;top:14481;width:2499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ghF8sAAADiAAAADwAAAGRycy9kb3ducmV2LnhtbESPQWvCQBSE70L/w/IK3nSjBmNTVym2 glAQa0Oht0f2NVmafRuyWxP/fbdQ8DjMzDfMejvYRlyo88axgtk0AUFcOm24UlC87ycrED4ga2wc k4Iredhu7kZrzLXr+Y0u51CJCGGfo4I6hDaX0pc1WfRT1xJH78t1FkOUXSV1h32E20bOk2QpLRqO CzW2tKup/D7/WAXPL21h+nBKP3dpkX7Y+fX1qI1S4/vh6RFEoCHcwv/tg1aQpQ/ZbLHKlvB3Kd4B ufk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IXghF8sAAADiAAAADwAA AAAAAAAAAAAAAAChAgAAZHJzL2Rvd25yZXYueG1sUEsFBgAAAAAEAAQA+QAAAJkDAAAAAA== " strokecolor="#e84c22" strokeweight=".5pt">
                  <v:stroke endarrow="block" joinstyle="miter"/>
                  <o:lock v:ext="edit" shapetype="f"/>
                </v:shape>
                <v:line id="Straight Connector 875933582" o:spid="_x0000_s1047" style="position:absolute;flip:x;visibility:visible;mso-wrap-style:square" from="101,14481" to="13766,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TkOyMsAAADiAAAADwAAAGRycy9kb3ducmV2LnhtbESPT2vCQBTE70K/w/IKvelGRY3RVbQg 7aUW/x28PbPPJJh9G7Nbjd++Wyh4HGbmN8x03phS3Kh2hWUF3U4Egji1uuBMwX63ascgnEfWWFom BQ9yMJ+9tKaYaHvnDd22PhMBwi5BBbn3VSKlS3My6Dq2Ig7e2dYGfZB1JnWN9wA3pexF0VAaLDgs 5FjRe07pZftjFPDqMPzG5eIrO5aPj+v6sk9Po0ipt9dmMQHhqfHP8H/7UyuIR4Nxvz+Ie/B3KdwB OfsF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0TkOyMsAAADiAAAADwAA AAAAAAAAAAAAAAChAgAAZHJzL2Rvd25yZXYueG1sUEsFBgAAAAAEAAQA+QAAAJkDAAAAAA== " strokecolor="#e84c22" strokeweight=".5pt">
                  <v:stroke joinstyle="miter"/>
                  <o:lock v:ext="edit" shapetype="f"/>
                </v:line>
                <v:line id="Straight Connector 87679401" o:spid="_x0000_s1048" style="position:absolute;visibility:visible;mso-wrap-style:square" from="10185,19612" to="20218,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dghJMcAAADhAAAADwAAAGRycy9kb3ducmV2LnhtbESPQWsCMRSE70L/Q3iF3jSriG63RikW oXgprvb+2LzdLN28bJNU139vhILHYWa+YVabwXbiTD60jhVMJxkI4srplhsFp+NunIMIEVlj55gU XCnAZv00WmGh3YUPdC5jIxKEQ4EKTIx9IWWoDFkME9cTJ6923mJM0jdSe7wkuO3kLMsW0mLLacFg T1tD1U/5ZxXUv+zmJ+/L3f7bbNt8Vgf/8aXUy/Pw/gYi0hAf4f/2p1aQLxfL13k2hfuj9Abk+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12CEkxwAAAOEAAAAPAAAAAAAA AAAAAAAAAKECAABkcnMvZG93bnJldi54bWxQSwUGAAAAAAQABAD5AAAAlQMAAAAA " strokecolor="#e84c22" strokeweight=".5pt">
                  <v:stroke dashstyle="longDash" joinstyle="miter"/>
                  <o:lock v:ext="edit" shapetype="f"/>
                </v:line>
                <v:shape id="Straight Arrow Connector 1001218710" o:spid="_x0000_s1049" type="#_x0000_t32" style="position:absolute;left:16560;top:19510;width:27890;height:1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5RdTskAAADjAAAADwAAAGRycy9kb3ducmV2LnhtbESPQU/DMAyF70j8h8hI3FiSSUBVlk1j EmIXJjq4cLMar63WOFUTuvLv8QGJ4/N7/uy32syhVxONqYvswC4MKOI6+o4bB58fL3cFqJSRPfaR ycEPJdisr69WWPp44YqmY26UQDiV6KDNeSi1TnVLAdMiDsTineIYMIscG+1HvAg89HppzIMO2LFc aHGgXUv1+fgdhFLd720uhq/iFafnAx+2u+rt3bnbm3n7BCrTnP/Df9t7L+8bY5e2eLTSQjrJAPT6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OUXU7JAAAA4wAAAA8AAAAA AAAAAAAAAAAAoQIAAGRycy9kb3ducmV2LnhtbFBLBQYAAAAABAAEAPkAAACXAwAAAAA= " strokecolor="#e84c22" strokeweight=".5pt">
                  <v:stroke endarrow="block" joinstyle="miter"/>
                  <o:lock v:ext="edit" shapetype="f"/>
                </v:shape>
                <v:line id="Straight Connector 246968298" o:spid="_x0000_s1050" style="position:absolute;flip:x;visibility:visible;mso-wrap-style:square" from="0,19612" to="10185,196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CIKIMkAAADiAAAADwAAAGRycy9kb3ducmV2LnhtbERPPW/CMBDdK/U/WFepW3EaVSkEDKJI qCyAGmBgu8bXJCI+h9glyb/HQ6WOT+97tuhNLW7UusqygtdRBII4t7riQsHxsH4Zg3AeWWNtmRQM 5GAxf3yYYaptx190y3whQgi7FBWU3jeplC4vyaAb2YY4cD+2NegDbAupW+xCuKllHEWJNFhxaCix oVVJ+SX7NQp4fUr2+LHcFud6+LzuLsf8+z1S6vmpX05BeOr9v/jPvdEK4rdkkozjSdgcLoU7IOd3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giCiDJAAAA4gAAAA8AAAAA AAAAAAAAAAAAoQIAAGRycy9kb3ducmV2LnhtbFBLBQYAAAAABAAEAPkAAACXAwAAAAA= " strokecolor="#e84c22" strokeweight=".5pt">
                  <v:stroke joinstyle="miter"/>
                  <o:lock v:ext="edit" shapetype="f"/>
                </v:line>
                <v:shape id="Straight Arrow Connector 72170968" o:spid="_x0000_s1051" type="#_x0000_t32" style="position:absolute;left:12903;top:24590;width:315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vNRscAAADhAAAADwAAAGRycy9kb3ducmV2LnhtbERPXWvCMBR9F/Yfwh3sbaaWorMaRXQD QRibK4Jvl+auDWtuSpPZ+u/Ng+Dj4Xwv14NtxIU6bxwrmIwTEMSl04YrBcXPx+sbCB+QNTaOScGV PKxXT6Ml5tr1/E2XY6hEDGGfo4I6hDaX0pc1WfRj1xJH7td1FkOEXSV1h30Mt41Mk2QqLRqODTW2 tK2p/Dv+WwW797YwffjKztusyE42vR4+tVHq5XnYLEAEGsJDfHfvtYJZOpkl82mcHB/FNyBXN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iu81GxwAAAOEAAAAPAAAAAAAA AAAAAAAAAKECAABkcnMvZG93bnJldi54bWxQSwUGAAAAAAQABAD5AAAAlQMAAAAA " strokecolor="#e84c22" strokeweight=".5pt">
                  <v:stroke endarrow="block" joinstyle="miter"/>
                  <o:lock v:ext="edit" shapetype="f"/>
                </v:shape>
                <v:line id="Straight Connector 747477298" o:spid="_x0000_s1052" style="position:absolute;flip:x;visibility:visible;mso-wrap-style:square" from="101,24590" to="10287,245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WMDMsAAADiAAAADwAAAGRycy9kb3ducmV2LnhtbESPQW/CMAyF75P4D5GRdoMUNFHWERAg oe2yTQN22M00pq1onNJkUP79fECafLL8/N77ZovO1epCbag8GxgNE1DEubcVFwb2u81gCipEZIu1 ZzJwowCLee9hhpn1V/6iyzYWSkw4ZGigjLHJtA55SQ7D0DfEcjv61mGUtS20bfEq5q7W4ySZaIcV S0KJDa1Lyk/bX2eAN9+TT1wt34uf+vZ6/jjt80OaGPPY75YvoCJ18V98/36zBtInmXT8LJ0FSXBA z/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CLWMDMsAAADiAAAADwAA AAAAAAAAAAAAAAChAgAAZHJzL2Rvd25yZXYueG1sUEsFBgAAAAAEAAQA+QAAAJkDAAAAAA== " strokecolor="#e84c22" strokeweight=".5pt">
                  <v:stroke joinstyle="miter"/>
                  <o:lock v:ext="edit" shapetype="f"/>
                </v:line>
                <v:line id="Straight Connector 824237597" o:spid="_x0000_s1053" style="position:absolute;visibility:visible;mso-wrap-style:square" from="9953,24579" to="12725,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OmfsoAAADiAAAADwAAAGRycy9kb3ducmV2LnhtbESPzW7CMBCE75V4B2uRuBWH0AYIGIRQ K3otPwduS7wkEfE6xCaEt68rVepxNDPfaBarzlSipcaVlhWMhhEI4szqknMFh/3n6xSE88gaK8uk 4EkOVsveywJTbR/8Te3O5yJA2KWooPC+TqV0WUEG3dDWxMG72MagD7LJpW7wEeCmknEUJdJgyWGh wJo2BWXX3d0oOJ/KDx0ns8TZ7W17fF4v1V62Sg363XoOwlPn/8N/7S+tYBq/xePJ+2wCv5fCHZDL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i46Z+ygAAAOIAAAAPAAAA AAAAAAAAAAAAAKECAABkcnMvZG93bnJldi54bWxQSwUGAAAAAAQABAD5AAAAmAMAAAAA " strokecolor="#e84c22" strokeweight=".5pt">
                  <v:stroke dashstyle="dash" joinstyle="miter"/>
                  <o:lock v:ext="edit" shapetype="f"/>
                </v:line>
                <v:line id="Straight Connector 244897208" o:spid="_x0000_s1054" style="position:absolute;visibility:visible;mso-wrap-style:square" from="44246,0" to="516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8uPoMgAAADiAAAADwAAAGRycy9kb3ducmV2LnhtbERPy07CQBTdm/APk2viTqY2FaEyEGIk keBCy2N907l2Cp07TWek5e+ZhYnLk/OeLwfbiAt1vnas4GmcgCAuna65UrDfrR+nIHxA1tg4JgVX 8rBcjO7mmGvX8zddilCJGMI+RwUmhDaX0peGLPqxa4kj9+M6iyHCrpK6wz6G20amSTKRFmuODQZb ejNUnotfqyDbHI7vky/e2nX/nJmi332yPSn1cD+sXkEEGsK/+M/9oRWkWTadvaRJ3BwvxTsgFz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88uPoMgAAADiAAAADwAAAAAA AAAAAAAAAAChAgAAZHJzL2Rvd25yZXYueG1sUEsFBgAAAAAEAAQA+QAAAJYDAAAAAA== " strokecolor="#e84c22" strokeweight=".5pt">
                  <v:stroke joinstyle="miter"/>
                </v:line>
                <v:line id="Straight Connector 144642746" o:spid="_x0000_s1055" style="position:absolute;visibility:visible;mso-wrap-style:square" from="44043,4510" to="51682,4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Xk2cYAAADiAAAADwAAAGRycy9kb3ducmV2LnhtbERPXUvDMBR9F/wP4Qp7c6kj66QuGyIO lPmwderzpbk21eamNNna/ftFEHw8nO/lenStOFEfGs8a7qYZCOLKm4ZrDe+Hze09iBCRDbaeScOZ AqxX11dLLIwfeE+nMtYihXAoUIONsSukDJUlh2HqO+LEffneYUywr6XpcUjhrpWzLMulw4ZTg8WO nixVP+XRaVCvH5/P+Y63bjPMlS2Hwxu7b60nN+PjA4hIY/wX/7lfTJqvVK5mC5XD76WEQa4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hV5NnGAAAA4gAAAA8AAAAAAAAA AAAAAAAAoQIAAGRycy9kb3ducmV2LnhtbFBLBQYAAAAABAAEAPkAAACUAwAAAAA= " strokecolor="#e84c22" strokeweight=".5pt">
                  <v:stroke joinstyle="miter"/>
                  <o:lock v:ext="edit" shapetype="f"/>
                </v:line>
                <v:line id="Straight Connector 85076822" o:spid="_x0000_s1056" style="position:absolute;visibility:visible;mso-wrap-style:square" from="43853,9527" to="51492,95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wEjckAAADhAAAADwAAAGRycy9kb3ducmV2LnhtbESPT0vDQBTE7wW/w/IEb+3G0KYhdltE LCj2UNM/50f2mY1m34bs2sRv7woFj8PM/IZZbUbbigv1vnGs4H6WgCCunG64VnA8bKc5CB+QNbaO ScEPedisbyYrLLQb+J0uZahFhLAvUIEJoSuk9JUhi37mOuLofbjeYoiyr6XucYhw28o0STJpseG4 YLCjJ0PVV/ltFcxfT+fnbM9vdjss5qYcDju2n0rd3Y6PDyACjeE/fG2/aAX5IllmeZrC36P4BuT6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ccBI3JAAAA4QAAAA8AAAAA AAAAAAAAAAAAoQIAAGRycy9kb3ducmV2LnhtbFBLBQYAAAAABAAEAPkAAACXAwAAAAA= " strokecolor="#e84c22" strokeweight=".5pt">
                  <v:stroke joinstyle="miter"/>
                  <o:lock v:ext="edit" shapetype="f"/>
                </v:line>
                <v:line id="Straight Connector 325295125" o:spid="_x0000_s1057" style="position:absolute;visibility:visible;mso-wrap-style:square" from="44246,14481" to="51885,144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bJer8sAAADiAAAADwAAAGRycy9kb3ducmV2LnhtbESPQWvCQBSE74X+h+UJ3urGaERTVymi 0NIe2qg9P7LPbNrs25DdmvTfdwuFHoeZ+YZZbwfbiCt1vnasYDpJQBCXTtdcKTgdD3dLED4ga2wc k4Jv8rDd3N6sMdeu5ze6FqESEcI+RwUmhDaX0peGLPqJa4mjd3GdxRBlV0ndYR/htpFpkiykxZrj gsGWdobKz+LLKpg/nd/3i1d+toc+m5uiP76w/VBqPBoe7kEEGsJ/+K/9qBXM0ixdZdM0g99L8Q7I z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8bJer8sAAADiAAAADwAA AAAAAAAAAAAAAAChAgAAZHJzL2Rvd25yZXYueG1sUEsFBgAAAAAEAAQA+QAAAJkDAAAAAA== " strokecolor="#e84c22" strokeweight=".5pt">
                  <v:stroke joinstyle="miter"/>
                  <o:lock v:ext="edit" shapetype="f"/>
                </v:line>
                <v:line id="Straight Connector 1795745612" o:spid="_x0000_s1058" style="position:absolute;visibility:visible;mso-wrap-style:square" from="44373,24579" to="52012,2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LiZ1sgAAADjAAAADwAAAGRycy9kb3ducmV2LnhtbERPX0vDMBB/F/Ydwg18c+lG27lu2RBx oLgH7abPR3Nrqs2lNHGt394Igo/3+3+b3WhbcaHeN44VzGcJCOLK6YZrBafj/uYWhA/IGlvHpOCb POy2k6sNFtoN/EqXMtQihrAvUIEJoSuk9JUhi37mOuLInV1vMcSzr6XucYjhtpWLJMmlxYZjg8GO 7g1Vn+WXVZA+vb0/5C/8bPdDlppyOB7Yfih1PR3v1iACjeFf/Od+1HH+cpUt0yyfL+D3pwiA3P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LiZ1sgAAADjAAAADwAAAAAA AAAAAAAAAAChAgAAZHJzL2Rvd25yZXYueG1sUEsFBgAAAAAEAAQA+QAAAJYDAAAAAA== " strokecolor="#e84c22" strokeweight=".5pt">
                  <v:stroke joinstyle="miter"/>
                  <o:lock v:ext="edit" shapetype="f"/>
                </v:line>
                <v:line id="Straight Connector 1221756526" o:spid="_x0000_s1059" style="position:absolute;visibility:visible;mso-wrap-style:square" from="44450,19510" to="52089,195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630IcgAAADjAAAADwAAAGRycy9kb3ducmV2LnhtbERPX0vDMBB/F/wO4YS9benKWqUuGyIb bOjD7NTnozmbanMpTbZ2394IAx/v9/+W69G24ky9bxwrmM8SEMSV0w3XCt6P2+kDCB+QNbaOScGF PKxXtzdLLLQb+I3OZahFDGFfoAITQldI6StDFv3MdcSR+3K9xRDPvpa6xyGG21amSZJLiw3HBoMd PRuqfsqTVbDYf3xu8gO/2O2QLUw5HF/Zfis1uRufHkEEGsO/+Ore6Tg/Tef3WZ6lOfz9FAGQq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630IcgAAADjAAAADwAAAAAA AAAAAAAAAAChAgAAZHJzL2Rvd25yZXYueG1sUEsFBgAAAAAEAAQA+QAAAJYDAAAAAA== " strokecolor="#e84c22" strokeweight=".5pt">
                  <v:stroke joinstyle="miter"/>
                  <o:lock v:ext="edit" shapetype="f"/>
                </v:line>
                <v:shape id="Straight Arrow Connector 432763621" o:spid="_x0000_s1060" type="#_x0000_t32" style="position:absolute;left:20227;top:14430;width:13841;height:857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zq0UMsAAADiAAAADwAAAGRycy9kb3ducmV2LnhtbESPQWvCQBSE74X+h+UJvenGGNISXaWo hUKhWBsKvT2yz2Qx+zZktyb++25B6HGYmW+Y1Wa0rbhQ741jBfNZAoK4ctpwraD8fJk+gfABWWPr mBRcycNmfX+3wkK7gT/ocgy1iBD2BSpoQugKKX3VkEU/cx1x9E6utxii7Gupexwi3LYyTZJcWjQc FxrsaNtQdT7+WAW7fVeaIRyy721WZl82vb69a6PUw2R8XoIINIb/8K39qhVki/QxX+TpHP4uxTsg 1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zq0UMsAAADiAAAADwAA AAAAAAAAAAAAAAChAgAAZHJzL2Rvd25yZXYueG1sUEsFBgAAAAAEAAQA+QAAAJkDAAAAAA== " strokecolor="#e84c22" strokeweight=".5pt">
                  <v:stroke endarrow="block" joinstyle="miter"/>
                  <o:lock v:ext="edit" shapetype="f"/>
                </v:shape>
                <v:shape id="Arc 1480145531" o:spid="_x0000_s1061" style="position:absolute;left:21588;top:14500;width:583;height:2678;visibility:visible;mso-wrap-style:square;v-text-anchor:middle" coordsize="58364,26784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XvMHccA AADjAAAADwAAAGRycy9kb3ducmV2LnhtbERPS0sDMRC+C/6HMAVvNlndLWVtWnwgCHrpA8/DZrpZ upksSeyu/nojCD3O957VZnK9OFOInWcNxVyBIG686bjVcNi/3i5BxIRssPdMGr4pwmZ9fbXC2viR t3TepVbkEI41arApDbWUsbHkMM79QJy5ow8OUz5DK03AMYe7Xt4ptZAOO84NFgd6ttScdl9OQ/m5 2PPTeKzCx7uZumF7+LEvSuub2fT4ACLRlC7if/ebyfPLpSrKqrov4O+nDIBc/wIAAP//AwBQSwEC LQAUAAYACAAAACEA8PeKu/0AAADiAQAAEwAAAAAAAAAAAAAAAAAAAAAAW0NvbnRlbnRfVHlwZXNd LnhtbFBLAQItABQABgAIAAAAIQAx3V9h0gAAAI8BAAALAAAAAAAAAAAAAAAAAC4BAABfcmVscy8u cmVsc1BLAQItABQABgAIAAAAIQAzLwWeQQAAADkAAAAQAAAAAAAAAAAAAAAAACkCAABkcnMvc2hh cGV4bWwueG1sUEsBAi0AFAAGAAgAAAAhAO17zB3HAAAA4wAAAA8AAAAAAAAAAAAAAAAAmAIAAGRy cy9kb3ducmV2LnhtbFBLBQYAAAAABAAEAPUAAACMAwAAAAA= " path="m29182,nsc43565,,55803,48092,58016,113310l29182,133922,29182,xem29182,nfc43565,,55803,48092,58016,113310e" filled="f" strokecolor="#e84c22" strokeweight=".5pt">
                  <v:stroke joinstyle="miter"/>
                  <v:path arrowok="t" o:connecttype="custom" o:connectlocs="29182,0;58016,113310" o:connectangles="0,0"/>
                </v:shape>
                <v:shape id="Picture 454979393" o:spid="_x0000_s1062" type="#_x0000_t75" style="position:absolute;left:22805;top:14431;width:4493;height:285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hwjFHKAAAA4gAAAA8AAABkcnMvZG93bnJldi54bWxEj9FqwkAURN+F/sNyC33TTRttTOoqbUEQ pZTGfsAle5sEs3dDdpvEv3cFwcdhZs4wq81oGtFT52rLCp5nEQjiwuqaSwW/x+10CcJ5ZI2NZVJw Jgeb9cNkhZm2A/9Qn/tSBAi7DBVU3reZlK6oyKCb2ZY4eH+2M+iD7EqpOxwC3DTyJYpepcGaw0KF LX1WVJzyf6NgOJz04oD75BwnHz7fyn5vv76Venoc399AeBr9PXxr77SC+WKeJmmcxnC9FO6AXF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PhwjFHKAAAA4gAAAA8AAAAAAAAA AAAAAAAAnwIAAGRycy9kb3ducmV2LnhtbFBLBQYAAAAABAAEAPcAAACWAwAAAAA= ">
                  <v:imagedata r:id="rId253" o:title=""/>
                </v:shape>
                <v:shape id="Picture 764244631" o:spid="_x0000_s1063" type="#_x0000_t75" style="position:absolute;left:43853;top:375;width:4902;height:41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UvCy/KAAAA4gAAAA8AAABkcnMvZG93bnJldi54bWxEj0FrwkAUhO+F/oflFbzVTXRJJbpKsQi9 tFAr6PGRfSbB7NuQXU3SX98tFDwOM/MNs9oMthE36nztWEM6TUAQF87UXGo4fO+eFyB8QDbYOCYN I3nYrB8fVpgb1/MX3fahFBHCPkcNVQhtLqUvKrLop64ljt7ZdRZDlF0pTYd9hNtGzpIkkxZrjgsV trStqLjsr1YDfvYfJ1X0P2/qyD5Lx229kKPWk6fhdQki0BDu4f/2u9HwkqmZUtk8hb9L8Q7I9S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IUvCy/KAAAA4gAAAA8AAAAAAAAA AAAAAAAAnwIAAGRycy9kb3ducmV2LnhtbFBLBQYAAAAABAAEAPcAAACWAwAAAAA= ">
                  <v:imagedata r:id="rId254" o:title=""/>
                </v:shape>
                <v:shape id="Picture 1524182694" o:spid="_x0000_s1064" type="#_x0000_t75" style="position:absolute;left:33655;top:20016;width:4080;height:415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ROMqTIAAAA4wAAAA8AAABkcnMvZG93bnJldi54bWxET91LwzAQfxf8H8IJvohLW+qoddkQxU3Y 0z7A16M527DmUpK4Vv96MxB8vN/3LVaT7cWZfDCOFeSzDARx47ThVsHx8HZfgQgRWWPvmBR8U4DV 8vpqgbV2I+/ovI+tSCEcalTQxTjUUoamI4th5gbixH06bzGm07dSexxTuO1lkWVzadFwauhwoJeO mtP+yyrYrMNWmtNrafLKu7ufj+q4Hhulbm+m5ycQkab4L/5zv+s0/6Eo86qYP5Zw+SkBIJe/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kTjKkyAAAAOMAAAAPAAAAAAAAAAAA AAAAAJ8CAABkcnMvZG93bnJldi54bWxQSwUGAAAAAAQABAD3AAAAlAMAAAAA ">
                  <v:imagedata r:id="rId255" o:title=""/>
                </v:shape>
                <v:shapetype id="_x0000_t202" coordsize="21600,21600" o:spt="202" path="m,l,21600r21600,l21600,xe">
                  <v:stroke joinstyle="miter"/>
                  <v:path gradientshapeok="t" o:connecttype="rect"/>
                </v:shapetype>
                <v:shape id="TextBox 170" o:spid="_x0000_s1065" type="#_x0000_t202" style="position:absolute;left:11790;top:29443;width:45672;height:128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hcEGskA AADiAAAADwAAAGRycy9kb3ducmV2LnhtbESPzWrDMBCE74W8g9hAbo0Utw6OEyWUlkJPLfmF3BZr Y5tYK2Mpsfv2VaHQ4zAz3zCrzWAbcafO1441zKYKBHHhTM2lhsP+/TED4QOywcYxafgmD5v16GGF uXE9b+m+C6WIEPY5aqhCaHMpfVGRRT91LXH0Lq6zGKLsSmk67CPcNjJRai4t1hwXKmzptaLiurtZ DcfPy/n0rL7KN5u2vRuUZLuQWk/Gw8sSRKAh/If/2h9GQ5Zk6VOSLhL4vRTvgFz/AAAA//8DAFBL AQItABQABgAIAAAAIQDw94q7/QAAAOIBAAATAAAAAAAAAAAAAAAAAAAAAABbQ29udGVudF9UeXBl c10ueG1sUEsBAi0AFAAGAAgAAAAhADHdX2HSAAAAjwEAAAsAAAAAAAAAAAAAAAAALgEAAF9yZWxz Ly5yZWxzUEsBAi0AFAAGAAgAAAAhADMvBZ5BAAAAOQAAABAAAAAAAAAAAAAAAAAAKQIAAGRycy9z aGFwZXhtbC54bWxQSwECLQAUAAYACAAAACEAThcEGskAAADiAAAADwAAAAAAAAAAAAAAAACYAgAA ZHJzL2Rvd25yZXYueG1sUEsFBgAAAAAEAAQA9QAAAI4DAAAAAA== " filled="f" stroked="f">
                  <v:textbox>
                    <w:txbxContent>
                      <w:p w14:paraId="67A552D3" w14:textId="77777777" w:rsidR="00095798" w:rsidRPr="00390081" w:rsidRDefault="00095798" w:rsidP="00095798">
                        <w:pPr>
                          <w:rPr>
                            <w:rFonts w:eastAsia="Segoe UI Symbol"/>
                            <w:b/>
                            <w:bCs/>
                            <w:color w:val="000000" w:themeColor="text1"/>
                            <w:kern w:val="24"/>
                          </w:rPr>
                        </w:pPr>
                        <w:r w:rsidRPr="00390081">
                          <w:rPr>
                            <w:rFonts w:eastAsia="Segoe UI Symbol"/>
                            <w:b/>
                            <w:bCs/>
                            <w:color w:val="000000" w:themeColor="text1"/>
                            <w:kern w:val="24"/>
                          </w:rPr>
                          <w:t>Hình 3.4</w:t>
                        </w:r>
                      </w:p>
                    </w:txbxContent>
                  </v:textbox>
                </v:shape>
                <w10:wrap anchorx="margin"/>
              </v:group>
            </w:pict>
          </mc:Fallback>
        </mc:AlternateContent>
      </w:r>
      <w:r w:rsidRPr="00E70478">
        <w:rPr>
          <w:rFonts w:eastAsia="Calibri"/>
          <w:color w:val="000000"/>
        </w:rPr>
        <w:t xml:space="preserve">cảm ứng từ là bao nhiêu tesla (kết quả được viết đến  hai chữ số </w:t>
      </w:r>
    </w:p>
    <w:p w14:paraId="73A74E01" w14:textId="77777777" w:rsidR="00095798" w:rsidRPr="00E70478" w:rsidRDefault="00095798" w:rsidP="00095798">
      <w:pPr>
        <w:spacing w:line="276" w:lineRule="auto"/>
        <w:jc w:val="both"/>
        <w:rPr>
          <w:rFonts w:eastAsia="Calibri"/>
          <w:color w:val="000000"/>
        </w:rPr>
      </w:pPr>
      <w:r w:rsidRPr="00E70478">
        <w:rPr>
          <w:rFonts w:eastAsia="Calibri"/>
          <w:color w:val="000000"/>
        </w:rPr>
        <w:t>thập phân)?</w:t>
      </w:r>
    </w:p>
    <w:p w14:paraId="74687C43" w14:textId="77777777" w:rsidR="00095798" w:rsidRPr="00E70478" w:rsidRDefault="00095798" w:rsidP="00095798">
      <w:pPr>
        <w:spacing w:line="276" w:lineRule="auto"/>
        <w:jc w:val="both"/>
        <w:rPr>
          <w:b/>
        </w:rPr>
      </w:pPr>
      <w:r w:rsidRPr="00E70478">
        <w:rPr>
          <w:rFonts w:eastAsia="Calibri"/>
          <w:b/>
          <w:color w:val="000000"/>
        </w:rPr>
        <w:t>Giải</w:t>
      </w:r>
    </w:p>
    <w:p w14:paraId="677418F0" w14:textId="77777777" w:rsidR="00095798" w:rsidRPr="00E70478" w:rsidRDefault="00095798" w:rsidP="00095798">
      <w:pPr>
        <w:spacing w:line="276" w:lineRule="auto"/>
        <w:jc w:val="both"/>
        <w:rPr>
          <w:rFonts w:eastAsia="Calibri"/>
        </w:rPr>
      </w:pPr>
      <w:r w:rsidRPr="00E70478">
        <w:rPr>
          <w:rFonts w:eastAsia="Calibri"/>
          <w:color w:val="000000"/>
        </w:rPr>
        <w:t xml:space="preserve">Sử dụng công thức (3.3),  độ lớn của cảm ứng từ là </w:t>
      </w:r>
      <w:r w:rsidRPr="00E70478">
        <w:rPr>
          <w:rFonts w:eastAsia="Calibri"/>
          <w:color w:val="000000"/>
          <w:position w:val="-24"/>
        </w:rPr>
        <w:object w:dxaOrig="1160" w:dyaOrig="620" w14:anchorId="78B9A210">
          <v:shape id="_x0000_i1147" type="#_x0000_t75" style="width:57.05pt;height:31.25pt" o:ole="">
            <v:imagedata r:id="rId256" o:title=""/>
          </v:shape>
          <o:OLEObject Type="Embed" ProgID="Equation.DSMT4" ShapeID="_x0000_i1147" DrawAspect="Content" ObjectID="_1788539894" r:id="rId257"/>
        </w:object>
      </w:r>
    </w:p>
    <w:p w14:paraId="6BEDA01A" w14:textId="77777777" w:rsidR="00095798" w:rsidRPr="00E70478" w:rsidRDefault="00095798" w:rsidP="00095798">
      <w:pPr>
        <w:spacing w:line="276" w:lineRule="auto"/>
        <w:jc w:val="both"/>
        <w:rPr>
          <w:rFonts w:eastAsia="Calibri"/>
          <w:color w:val="000000"/>
        </w:rPr>
      </w:pPr>
      <w:r w:rsidRPr="00E70478">
        <w:rPr>
          <w:rFonts w:eastAsia="Calibri"/>
          <w:color w:val="000000"/>
        </w:rPr>
        <w:t>Thay các giá trị đã cho:</w:t>
      </w:r>
    </w:p>
    <w:p w14:paraId="1623FB63" w14:textId="77777777" w:rsidR="00095798" w:rsidRPr="00E70478" w:rsidRDefault="00095798" w:rsidP="00095798">
      <w:pPr>
        <w:spacing w:line="276" w:lineRule="auto"/>
        <w:jc w:val="both"/>
        <w:rPr>
          <w:rFonts w:eastAsia="Calibri"/>
          <w:color w:val="000000"/>
          <w:lang w:val="en-US"/>
        </w:rPr>
      </w:pPr>
      <w:r w:rsidRPr="00E70478">
        <w:rPr>
          <w:rFonts w:eastAsia="Calibri"/>
          <w:color w:val="000000"/>
          <w:position w:val="-10"/>
        </w:rPr>
        <w:object w:dxaOrig="3879" w:dyaOrig="360" w14:anchorId="048B4856">
          <v:shape id="_x0000_i1148" type="#_x0000_t75" style="width:194.95pt;height:18.35pt" o:ole="">
            <v:imagedata r:id="rId258" o:title=""/>
          </v:shape>
          <o:OLEObject Type="Embed" ProgID="Equation.DSMT4" ShapeID="_x0000_i1148" DrawAspect="Content" ObjectID="_1788539895" r:id="rId259"/>
        </w:object>
      </w:r>
    </w:p>
    <w:p w14:paraId="7D6FB4D7" w14:textId="77777777" w:rsidR="00095798" w:rsidRPr="00E70478" w:rsidRDefault="00095798" w:rsidP="00095798">
      <w:pPr>
        <w:spacing w:line="276" w:lineRule="auto"/>
        <w:jc w:val="both"/>
      </w:pPr>
      <w:r w:rsidRPr="00E70478">
        <w:rPr>
          <w:color w:val="000000"/>
        </w:rPr>
        <w:t>ta được</w:t>
      </w:r>
      <w:r w:rsidRPr="00E70478">
        <w:rPr>
          <w:color w:val="000000"/>
          <w:position w:val="-10"/>
        </w:rPr>
        <w:object w:dxaOrig="1100" w:dyaOrig="320" w14:anchorId="6E62BCEB">
          <v:shape id="_x0000_i1149" type="#_x0000_t75" style="width:55pt;height:16.3pt" o:ole="">
            <v:imagedata r:id="rId260" o:title=""/>
          </v:shape>
          <o:OLEObject Type="Embed" ProgID="Equation.DSMT4" ShapeID="_x0000_i1149" DrawAspect="Content" ObjectID="_1788539896" r:id="rId261"/>
        </w:object>
      </w:r>
      <w:r w:rsidRPr="00E70478">
        <w:fldChar w:fldCharType="begin"/>
      </w:r>
      <w:r w:rsidRPr="00E70478">
        <w:instrText xml:space="preserve"> QUOTE </w:instrText>
      </w:r>
      <m:oMath>
        <m:r>
          <m:rPr>
            <m:sty m:val="p"/>
          </m:rPr>
          <w:rPr>
            <w:rFonts w:ascii="Cambria Math" w:eastAsia="Calibri" w:hAnsi="Cambria Math"/>
            <w:color w:val="000000"/>
          </w:rPr>
          <m:t>B=0.35T.</m:t>
        </m:r>
      </m:oMath>
      <w:r w:rsidRPr="00E70478">
        <w:instrText xml:space="preserve"> </w:instrText>
      </w:r>
      <w:r w:rsidRPr="00E70478">
        <w:fldChar w:fldCharType="end"/>
      </w:r>
    </w:p>
    <w:p w14:paraId="41799EEE" w14:textId="77777777" w:rsidR="00095798" w:rsidRPr="00E70478" w:rsidRDefault="00095798" w:rsidP="00095798">
      <w:pPr>
        <w:spacing w:line="276" w:lineRule="auto"/>
        <w:jc w:val="both"/>
      </w:pPr>
      <w:r w:rsidRPr="00E70478">
        <w:rPr>
          <w:rFonts w:eastAsia="Calibri"/>
          <w:b/>
          <w:color w:val="000000"/>
        </w:rPr>
        <w:t xml:space="preserve">Đáp án:  </w:t>
      </w:r>
      <w:r w:rsidRPr="00E70478">
        <w:rPr>
          <w:color w:val="000000"/>
          <w:position w:val="-10"/>
        </w:rPr>
        <w:object w:dxaOrig="1100" w:dyaOrig="320" w14:anchorId="5CF66D9E">
          <v:shape id="_x0000_i1150" type="#_x0000_t75" style="width:55pt;height:16.3pt" o:ole="">
            <v:imagedata r:id="rId260" o:title=""/>
          </v:shape>
          <o:OLEObject Type="Embed" ProgID="Equation.DSMT4" ShapeID="_x0000_i1150" DrawAspect="Content" ObjectID="_1788539897" r:id="rId262"/>
        </w:object>
      </w:r>
      <w:r w:rsidRPr="00E70478">
        <w:fldChar w:fldCharType="begin"/>
      </w:r>
      <w:r w:rsidRPr="00E70478">
        <w:instrText xml:space="preserve"> QUOTE </w:instrText>
      </w:r>
      <m:oMath>
        <m:r>
          <m:rPr>
            <m:sty m:val="p"/>
          </m:rPr>
          <w:rPr>
            <w:rFonts w:ascii="Cambria Math" w:eastAsia="Calibri" w:hAnsi="Cambria Math"/>
            <w:color w:val="000000"/>
          </w:rPr>
          <m:t>B=0.35T.</m:t>
        </m:r>
      </m:oMath>
      <w:r w:rsidRPr="00E70478">
        <w:instrText xml:space="preserve"> </w:instrText>
      </w:r>
      <w:r w:rsidRPr="00E70478">
        <w:fldChar w:fldCharType="end"/>
      </w:r>
      <w:r w:rsidRPr="00E70478">
        <w:fldChar w:fldCharType="begin"/>
      </w:r>
      <w:r w:rsidRPr="00E70478">
        <w:instrText xml:space="preserve"> QUOTE </w:instrText>
      </w:r>
      <m:oMath>
        <m:r>
          <m:rPr>
            <m:sty m:val="p"/>
          </m:rPr>
          <w:rPr>
            <w:rFonts w:ascii="Cambria Math" w:eastAsia="Calibri" w:hAnsi="Cambria Math"/>
            <w:color w:val="000000"/>
          </w:rPr>
          <m:t xml:space="preserve"> B=0,35T.</m:t>
        </m:r>
      </m:oMath>
      <w:r w:rsidRPr="00E70478">
        <w:instrText xml:space="preserve"> </w:instrText>
      </w:r>
      <w:r w:rsidRPr="00E70478">
        <w:fldChar w:fldCharType="end"/>
      </w:r>
    </w:p>
    <w:p w14:paraId="71D2EFFE" w14:textId="77777777" w:rsidR="00095798" w:rsidRPr="00E70478" w:rsidRDefault="00095798" w:rsidP="00095798">
      <w:pPr>
        <w:spacing w:line="276" w:lineRule="auto"/>
        <w:jc w:val="both"/>
      </w:pPr>
      <w:r w:rsidRPr="00E70478">
        <w:rPr>
          <w:rFonts w:eastAsia="Calibri"/>
          <w:b/>
          <w:color w:val="000000"/>
        </w:rPr>
        <w:t>III. ĐẠI CƯƠNG VỀ DÒNG ĐIỆN XOAY CHIỀU</w:t>
      </w:r>
    </w:p>
    <w:p w14:paraId="444DD3D1" w14:textId="77777777" w:rsidR="00095798" w:rsidRPr="00E70478" w:rsidRDefault="00095798" w:rsidP="00095798">
      <w:pPr>
        <w:spacing w:line="276" w:lineRule="auto"/>
        <w:jc w:val="both"/>
        <w:rPr>
          <w:rFonts w:eastAsia="Calibri"/>
          <w:color w:val="000000"/>
        </w:rPr>
      </w:pPr>
      <w:r w:rsidRPr="00E70478">
        <w:rPr>
          <w:rFonts w:eastAsia="Calibri"/>
          <w:b/>
          <w:bCs/>
          <w:color w:val="000000"/>
        </w:rPr>
        <w:t>Câu 10</w:t>
      </w:r>
      <w:r w:rsidRPr="00E70478">
        <w:rPr>
          <w:rFonts w:eastAsia="Calibri"/>
          <w:color w:val="000000"/>
        </w:rPr>
        <w:t>. Điện áp tức thời giữa hai đầu đoạn mạch điện xoay chiều là</w:t>
      </w:r>
    </w:p>
    <w:p w14:paraId="78C3CC2B" w14:textId="77777777" w:rsidR="00095798" w:rsidRPr="00E70478" w:rsidRDefault="00095798" w:rsidP="00095798">
      <w:pPr>
        <w:spacing w:line="276" w:lineRule="auto"/>
        <w:jc w:val="both"/>
      </w:pPr>
      <w:r w:rsidRPr="00E70478">
        <w:rPr>
          <w:rFonts w:eastAsia="Calibri"/>
          <w:color w:val="000000"/>
          <w:position w:val="-4"/>
        </w:rPr>
        <w:object w:dxaOrig="180" w:dyaOrig="279" w14:anchorId="74D8361D">
          <v:shape id="_x0000_i1151" type="#_x0000_t75" style="width:8.85pt;height:14.95pt" o:ole="">
            <v:imagedata r:id="rId263" o:title=""/>
          </v:shape>
          <o:OLEObject Type="Embed" ProgID="Equation.DSMT4" ShapeID="_x0000_i1151" DrawAspect="Content" ObjectID="_1788539898" r:id="rId264"/>
        </w:object>
      </w:r>
      <w:r w:rsidRPr="00E70478">
        <w:rPr>
          <w:rFonts w:eastAsia="Calibri"/>
          <w:color w:val="000000"/>
          <w:position w:val="-14"/>
        </w:rPr>
        <w:object w:dxaOrig="2100" w:dyaOrig="400" w14:anchorId="25A0F012">
          <v:shape id="_x0000_i1152" type="#_x0000_t75" style="width:105.95pt;height:19.7pt" o:ole="">
            <v:imagedata r:id="rId265" o:title=""/>
          </v:shape>
          <o:OLEObject Type="Embed" ProgID="Equation.DSMT4" ShapeID="_x0000_i1152" DrawAspect="Content" ObjectID="_1788539899" r:id="rId266"/>
        </w:object>
      </w:r>
    </w:p>
    <w:p w14:paraId="0A7C8642" w14:textId="77777777" w:rsidR="00095798" w:rsidRPr="00E70478" w:rsidRDefault="00095798" w:rsidP="00095798">
      <w:pPr>
        <w:spacing w:line="276" w:lineRule="auto"/>
        <w:jc w:val="both"/>
      </w:pPr>
      <w:r w:rsidRPr="00E70478">
        <w:rPr>
          <w:rFonts w:eastAsia="Calibri"/>
          <w:color w:val="000000"/>
        </w:rPr>
        <w:t>Giá trị hiệu dụng của điện áp đó là</w:t>
      </w:r>
    </w:p>
    <w:p w14:paraId="66375689" w14:textId="77777777" w:rsidR="00095798" w:rsidRPr="00E70478" w:rsidRDefault="00095798" w:rsidP="00095798">
      <w:pPr>
        <w:spacing w:line="276" w:lineRule="auto"/>
        <w:ind w:firstLine="520"/>
        <w:jc w:val="both"/>
      </w:pPr>
      <w:r w:rsidRPr="00E70478">
        <w:rPr>
          <w:rFonts w:eastAsia="Calibri"/>
          <w:color w:val="000000"/>
          <w:lang w:val="en-US"/>
        </w:rPr>
        <w:t xml:space="preserve">A. </w:t>
      </w:r>
      <w:r w:rsidRPr="00E70478">
        <w:rPr>
          <w:rFonts w:eastAsia="Calibri"/>
          <w:color w:val="000000"/>
        </w:rPr>
        <w:t>311 V.</w:t>
      </w:r>
      <w:r w:rsidRPr="00E70478">
        <w:rPr>
          <w:rFonts w:eastAsia="Calibri"/>
          <w:color w:val="000000"/>
          <w:lang w:val="en-US"/>
        </w:rPr>
        <w:tab/>
      </w:r>
      <w:r w:rsidRPr="00E70478">
        <w:rPr>
          <w:rFonts w:eastAsia="Calibri"/>
          <w:color w:val="000000"/>
          <w:lang w:val="en-US"/>
        </w:rPr>
        <w:tab/>
      </w:r>
      <w:r w:rsidRPr="00E70478">
        <w:rPr>
          <w:rFonts w:eastAsia="Calibri"/>
          <w:color w:val="000000"/>
        </w:rPr>
        <w:t>B.</w:t>
      </w:r>
      <w:r w:rsidRPr="00E70478">
        <w:rPr>
          <w:rFonts w:eastAsia="Calibri"/>
          <w:color w:val="000000"/>
          <w:lang w:val="en-US"/>
        </w:rPr>
        <w:t xml:space="preserve"> </w:t>
      </w:r>
      <w:r w:rsidRPr="00E70478">
        <w:rPr>
          <w:rFonts w:eastAsia="Calibri"/>
          <w:color w:val="000000"/>
        </w:rPr>
        <w:t>220 V.</w:t>
      </w:r>
      <w:r w:rsidRPr="00E70478">
        <w:rPr>
          <w:rFonts w:eastAsia="Calibri"/>
          <w:color w:val="000000"/>
          <w:lang w:val="en-US"/>
        </w:rPr>
        <w:tab/>
      </w:r>
      <w:r w:rsidRPr="00E70478">
        <w:rPr>
          <w:rFonts w:eastAsia="Calibri"/>
          <w:color w:val="000000"/>
          <w:lang w:val="en-US"/>
        </w:rPr>
        <w:tab/>
      </w:r>
      <w:r w:rsidRPr="00E70478">
        <w:rPr>
          <w:rFonts w:eastAsia="Calibri"/>
          <w:color w:val="000000"/>
        </w:rPr>
        <w:t>C.</w:t>
      </w:r>
      <w:r w:rsidRPr="00E70478">
        <w:rPr>
          <w:rFonts w:eastAsia="Calibri"/>
          <w:color w:val="000000"/>
          <w:lang w:val="en-US"/>
        </w:rPr>
        <w:t xml:space="preserve"> </w:t>
      </w:r>
      <w:r w:rsidRPr="00E70478">
        <w:rPr>
          <w:rFonts w:eastAsia="Calibri"/>
          <w:color w:val="000000"/>
        </w:rPr>
        <w:t>156 V.</w:t>
      </w:r>
      <w:r w:rsidRPr="00E70478">
        <w:rPr>
          <w:rFonts w:eastAsia="Calibri"/>
          <w:color w:val="000000"/>
          <w:lang w:val="en-US"/>
        </w:rPr>
        <w:tab/>
      </w:r>
      <w:r w:rsidRPr="00E70478">
        <w:rPr>
          <w:rFonts w:eastAsia="Calibri"/>
          <w:color w:val="000000"/>
          <w:lang w:val="en-US"/>
        </w:rPr>
        <w:tab/>
      </w:r>
      <w:r w:rsidRPr="00E70478">
        <w:rPr>
          <w:rFonts w:eastAsia="Calibri"/>
          <w:color w:val="000000"/>
        </w:rPr>
        <w:t>D.</w:t>
      </w:r>
      <w:r w:rsidRPr="00E70478">
        <w:rPr>
          <w:rFonts w:eastAsia="Calibri"/>
          <w:color w:val="000000"/>
          <w:lang w:val="en-US"/>
        </w:rPr>
        <w:t xml:space="preserve"> </w:t>
      </w:r>
      <w:r w:rsidRPr="00E70478">
        <w:rPr>
          <w:rFonts w:eastAsia="Calibri"/>
          <w:color w:val="000000"/>
        </w:rPr>
        <w:t>440 V.</w:t>
      </w:r>
    </w:p>
    <w:p w14:paraId="73FFA753" w14:textId="77777777" w:rsidR="00095798" w:rsidRPr="00E70478" w:rsidRDefault="00095798" w:rsidP="00095798">
      <w:pPr>
        <w:spacing w:line="276" w:lineRule="auto"/>
        <w:jc w:val="both"/>
        <w:rPr>
          <w:b/>
        </w:rPr>
      </w:pPr>
      <w:r w:rsidRPr="00E70478">
        <w:rPr>
          <w:rFonts w:eastAsia="Calibri"/>
          <w:b/>
          <w:color w:val="000000"/>
        </w:rPr>
        <w:t>Giải</w:t>
      </w:r>
    </w:p>
    <w:p w14:paraId="31C30806" w14:textId="77777777" w:rsidR="00095798" w:rsidRPr="00E70478" w:rsidRDefault="00095798" w:rsidP="00095798">
      <w:pPr>
        <w:spacing w:line="276" w:lineRule="auto"/>
        <w:jc w:val="both"/>
      </w:pPr>
      <w:r w:rsidRPr="00E70478">
        <w:rPr>
          <w:rFonts w:eastAsia="Calibri"/>
          <w:color w:val="000000"/>
        </w:rPr>
        <w:t>A. Sai. Giá trị hiệu dụng không thể bằng giá trị cực đại.</w:t>
      </w:r>
    </w:p>
    <w:p w14:paraId="2217A52C" w14:textId="77777777" w:rsidR="00095798" w:rsidRPr="00E70478" w:rsidRDefault="00095798" w:rsidP="00095798">
      <w:pPr>
        <w:spacing w:line="276" w:lineRule="auto"/>
        <w:jc w:val="both"/>
      </w:pPr>
      <w:r w:rsidRPr="00E70478">
        <w:rPr>
          <w:rFonts w:eastAsia="Calibri"/>
          <w:color w:val="000000"/>
        </w:rPr>
        <w:t>B. Đúng. Theo công thức (3.9), ta có giá trị hiệu dụng là 220 V.</w:t>
      </w:r>
    </w:p>
    <w:p w14:paraId="00285E68" w14:textId="77777777" w:rsidR="00095798" w:rsidRPr="00E70478" w:rsidRDefault="00095798" w:rsidP="00095798">
      <w:pPr>
        <w:spacing w:line="276" w:lineRule="auto"/>
        <w:jc w:val="both"/>
      </w:pPr>
      <w:r w:rsidRPr="00E70478">
        <w:rPr>
          <w:rFonts w:eastAsia="Calibri"/>
          <w:color w:val="000000"/>
        </w:rPr>
        <w:t>C. Sai.</w:t>
      </w:r>
    </w:p>
    <w:p w14:paraId="27BA71F5" w14:textId="77777777" w:rsidR="00095798" w:rsidRPr="00E70478" w:rsidRDefault="00095798" w:rsidP="00095798">
      <w:pPr>
        <w:spacing w:line="276" w:lineRule="auto"/>
        <w:jc w:val="both"/>
      </w:pPr>
      <w:r w:rsidRPr="00E70478">
        <w:rPr>
          <w:rFonts w:eastAsia="Calibri"/>
          <w:color w:val="000000"/>
        </w:rPr>
        <w:lastRenderedPageBreak/>
        <w:t>D. Sai.</w:t>
      </w:r>
    </w:p>
    <w:p w14:paraId="36B283FF" w14:textId="77777777" w:rsidR="00095798" w:rsidRPr="00E70478" w:rsidRDefault="00095798" w:rsidP="00095798">
      <w:pPr>
        <w:spacing w:line="276" w:lineRule="auto"/>
        <w:jc w:val="both"/>
      </w:pPr>
      <w:r w:rsidRPr="00E70478">
        <w:rPr>
          <w:rFonts w:eastAsia="Calibri"/>
          <w:b/>
          <w:color w:val="000000"/>
        </w:rPr>
        <w:t>Đáp án: B.</w:t>
      </w:r>
    </w:p>
    <w:p w14:paraId="797E9424" w14:textId="77777777" w:rsidR="00095798" w:rsidRPr="00E70478" w:rsidRDefault="00095798" w:rsidP="00095798">
      <w:pPr>
        <w:spacing w:line="276" w:lineRule="auto"/>
        <w:jc w:val="both"/>
        <w:rPr>
          <w:b/>
          <w:bCs/>
        </w:rPr>
      </w:pPr>
      <w:r w:rsidRPr="00E70478">
        <w:rPr>
          <w:rFonts w:eastAsia="Calibri"/>
          <w:b/>
          <w:bCs/>
          <w:color w:val="000000"/>
        </w:rPr>
        <w:t>Câu 11</w:t>
      </w:r>
      <w:r w:rsidRPr="00E70478">
        <w:rPr>
          <w:rFonts w:eastAsia="Calibri"/>
          <w:color w:val="000000"/>
        </w:rPr>
        <w:t xml:space="preserve">. Ở một bóng đèn sợi đốt có ghi </w:t>
      </w:r>
      <w:r w:rsidRPr="00E70478">
        <w:rPr>
          <w:rFonts w:eastAsia="Calibri"/>
          <w:color w:val="000000"/>
          <w:position w:val="-18"/>
        </w:rPr>
        <w:object w:dxaOrig="1520" w:dyaOrig="400" w14:anchorId="2A26ADFE">
          <v:shape id="_x0000_i1153" type="#_x0000_t75" style="width:76.1pt;height:19.7pt" o:ole="">
            <v:imagedata r:id="rId267" o:title=""/>
          </v:shape>
          <o:OLEObject Type="Embed" ProgID="Equation.DSMT4" ShapeID="_x0000_i1153" DrawAspect="Content" ObjectID="_1788539900" r:id="rId268"/>
        </w:object>
      </w:r>
      <w:r w:rsidRPr="00E70478">
        <w:rPr>
          <w:rFonts w:eastAsia="Calibri"/>
          <w:color w:val="000000"/>
        </w:rPr>
        <w:t xml:space="preserve">. Ðèn được nối vào mạng điện xoay chiều. Khi đèn sáng bình thường, trong các phát biểu sau đây, phát biểu nào là đúng phát biểu nào là </w:t>
      </w:r>
      <w:r w:rsidRPr="00E70478">
        <w:rPr>
          <w:rFonts w:eastAsia="Calibri"/>
          <w:b/>
          <w:bCs/>
          <w:color w:val="000000"/>
        </w:rPr>
        <w:t>sai?</w:t>
      </w:r>
    </w:p>
    <w:p w14:paraId="0806265D" w14:textId="77777777" w:rsidR="00095798" w:rsidRPr="00E70478" w:rsidRDefault="00095798" w:rsidP="00095798">
      <w:pPr>
        <w:spacing w:line="276" w:lineRule="auto"/>
        <w:jc w:val="both"/>
      </w:pPr>
      <w:r w:rsidRPr="00E70478">
        <w:rPr>
          <w:rFonts w:eastAsia="Calibri"/>
          <w:color w:val="000000"/>
        </w:rPr>
        <w:t xml:space="preserve">a) Cường độ dòng điện hiệu dụng qua đèn là </w:t>
      </w:r>
      <w:r w:rsidRPr="00E70478">
        <w:rPr>
          <w:rFonts w:eastAsia="Calibri"/>
          <w:color w:val="000000"/>
          <w:position w:val="-18"/>
        </w:rPr>
        <w:object w:dxaOrig="800" w:dyaOrig="420" w14:anchorId="28EDBFBE">
          <v:shape id="_x0000_i1154" type="#_x0000_t75" style="width:40.1pt;height:20.4pt" o:ole="">
            <v:imagedata r:id="rId269" o:title=""/>
          </v:shape>
          <o:OLEObject Type="Embed" ProgID="Equation.DSMT4" ShapeID="_x0000_i1154" DrawAspect="Content" ObjectID="_1788539901" r:id="rId270"/>
        </w:object>
      </w:r>
      <w:r w:rsidRPr="00E70478">
        <w:rPr>
          <w:rFonts w:eastAsia="Calibri"/>
          <w:color w:val="000000"/>
        </w:rPr>
        <w:t>.</w:t>
      </w:r>
    </w:p>
    <w:p w14:paraId="6EFA65DF" w14:textId="77777777" w:rsidR="00095798" w:rsidRPr="00E70478" w:rsidRDefault="00095798" w:rsidP="00095798">
      <w:pPr>
        <w:spacing w:line="276" w:lineRule="auto"/>
        <w:jc w:val="both"/>
      </w:pPr>
      <w:r w:rsidRPr="00E70478">
        <w:rPr>
          <w:rFonts w:eastAsia="Calibri"/>
          <w:color w:val="000000"/>
        </w:rPr>
        <w:t xml:space="preserve">b) Số đo cường độ dòng điện của ampe kế mắc nối tiếp với đèn là </w:t>
      </w:r>
      <w:r w:rsidRPr="00E70478">
        <w:rPr>
          <w:rFonts w:eastAsia="Calibri"/>
          <w:color w:val="000000"/>
          <w:position w:val="-18"/>
        </w:rPr>
        <w:object w:dxaOrig="800" w:dyaOrig="420" w14:anchorId="43E1A707">
          <v:shape id="_x0000_i1155" type="#_x0000_t75" style="width:40.1pt;height:20.4pt" o:ole="">
            <v:imagedata r:id="rId271" o:title=""/>
          </v:shape>
          <o:OLEObject Type="Embed" ProgID="Equation.DSMT4" ShapeID="_x0000_i1155" DrawAspect="Content" ObjectID="_1788539902" r:id="rId272"/>
        </w:object>
      </w:r>
      <w:r w:rsidRPr="00E70478">
        <w:rPr>
          <w:rFonts w:eastAsia="Calibri"/>
          <w:color w:val="000000"/>
        </w:rPr>
        <w:t>.</w:t>
      </w:r>
    </w:p>
    <w:p w14:paraId="1722FCAC" w14:textId="77777777" w:rsidR="00095798" w:rsidRPr="00E70478" w:rsidRDefault="00095798" w:rsidP="00095798">
      <w:pPr>
        <w:spacing w:line="276" w:lineRule="auto"/>
        <w:jc w:val="both"/>
      </w:pPr>
      <w:r w:rsidRPr="00E70478">
        <w:rPr>
          <w:rFonts w:eastAsia="Calibri"/>
          <w:color w:val="000000"/>
        </w:rPr>
        <w:t xml:space="preserve">c) Trong một giờ, đèn tiêu thụ nǎng lượng điện là </w:t>
      </w:r>
      <w:r w:rsidRPr="00E70478">
        <w:rPr>
          <w:rFonts w:eastAsia="Calibri"/>
          <w:color w:val="000000"/>
          <w:position w:val="-18"/>
        </w:rPr>
        <w:object w:dxaOrig="840" w:dyaOrig="400" w14:anchorId="42D18A90">
          <v:shape id="_x0000_i1156" type="#_x0000_t75" style="width:42.1pt;height:19.7pt" o:ole="">
            <v:imagedata r:id="rId273" o:title=""/>
          </v:shape>
          <o:OLEObject Type="Embed" ProgID="Equation.DSMT4" ShapeID="_x0000_i1156" DrawAspect="Content" ObjectID="_1788539903" r:id="rId274"/>
        </w:object>
      </w:r>
      <w:r w:rsidRPr="00E70478">
        <w:rPr>
          <w:rFonts w:eastAsia="Calibri"/>
          <w:color w:val="000000"/>
        </w:rPr>
        <w:t>.</w:t>
      </w:r>
    </w:p>
    <w:p w14:paraId="34441240" w14:textId="77777777" w:rsidR="00095798" w:rsidRPr="00E70478" w:rsidRDefault="00095798" w:rsidP="00095798">
      <w:pPr>
        <w:spacing w:line="276" w:lineRule="auto"/>
        <w:jc w:val="both"/>
      </w:pPr>
      <w:r w:rsidRPr="00E70478">
        <w:rPr>
          <w:rFonts w:eastAsia="Calibri"/>
          <w:color w:val="000000"/>
        </w:rPr>
        <w:t xml:space="preserve">d) Ðiện trở cùa đèn là </w:t>
      </w:r>
      <w:r w:rsidRPr="00E70478">
        <w:rPr>
          <w:rFonts w:eastAsia="Calibri"/>
          <w:color w:val="000000"/>
          <w:position w:val="-18"/>
        </w:rPr>
        <w:object w:dxaOrig="700" w:dyaOrig="400" w14:anchorId="7BBD9A0A">
          <v:shape id="_x0000_i1157" type="#_x0000_t75" style="width:36pt;height:19.7pt" o:ole="">
            <v:imagedata r:id="rId275" o:title=""/>
          </v:shape>
          <o:OLEObject Type="Embed" ProgID="Equation.DSMT4" ShapeID="_x0000_i1157" DrawAspect="Content" ObjectID="_1788539904" r:id="rId276"/>
        </w:object>
      </w:r>
      <w:r w:rsidRPr="00E70478">
        <w:rPr>
          <w:rFonts w:eastAsia="Calibri"/>
          <w:color w:val="000000"/>
        </w:rPr>
        <w:t>.</w:t>
      </w:r>
    </w:p>
    <w:p w14:paraId="327CEAD5" w14:textId="77777777" w:rsidR="00095798" w:rsidRPr="00E70478" w:rsidRDefault="00095798" w:rsidP="00095798">
      <w:pPr>
        <w:spacing w:line="276" w:lineRule="auto"/>
        <w:jc w:val="both"/>
        <w:rPr>
          <w:b/>
        </w:rPr>
      </w:pPr>
      <w:r w:rsidRPr="00E70478">
        <w:rPr>
          <w:rFonts w:eastAsia="Calibri"/>
          <w:b/>
          <w:color w:val="000000"/>
        </w:rPr>
        <w:t>Giải</w:t>
      </w:r>
    </w:p>
    <w:p w14:paraId="7D49AF16" w14:textId="77777777" w:rsidR="00095798" w:rsidRPr="00E70478" w:rsidRDefault="00095798" w:rsidP="00095798">
      <w:pPr>
        <w:spacing w:line="276" w:lineRule="auto"/>
        <w:jc w:val="both"/>
      </w:pPr>
      <w:r w:rsidRPr="00E70478">
        <w:rPr>
          <w:rFonts w:eastAsia="Calibri"/>
          <w:color w:val="000000"/>
        </w:rPr>
        <w:t xml:space="preserve">a) Đúng. Điện áp hiệu dụng để đèn sáng bình thường là </w:t>
      </w:r>
      <w:r w:rsidRPr="00E70478">
        <w:rPr>
          <w:rFonts w:eastAsia="Calibri"/>
          <w:color w:val="000000"/>
          <w:position w:val="-18"/>
        </w:rPr>
        <w:object w:dxaOrig="1200" w:dyaOrig="400" w14:anchorId="33CB68C5">
          <v:shape id="_x0000_i1158" type="#_x0000_t75" style="width:60.45pt;height:19.7pt" o:ole="">
            <v:imagedata r:id="rId277" o:title=""/>
          </v:shape>
          <o:OLEObject Type="Embed" ProgID="Equation.DSMT4" ShapeID="_x0000_i1158" DrawAspect="Content" ObjectID="_1788539905" r:id="rId278"/>
        </w:object>
      </w:r>
      <w:r w:rsidRPr="00E70478">
        <w:fldChar w:fldCharType="begin"/>
      </w:r>
      <w:r w:rsidRPr="00E70478">
        <w:instrText xml:space="preserve"> QUOTE </w:instrText>
      </w:r>
      <m:oMath>
        <m:r>
          <m:rPr>
            <m:sty m:val="p"/>
          </m:rPr>
          <w:rPr>
            <w:rFonts w:ascii="Cambria Math" w:eastAsia="Calibri" w:hAnsi="Cambria Math"/>
            <w:color w:val="000000"/>
          </w:rPr>
          <m:t>U=220V.</m:t>
        </m:r>
      </m:oMath>
      <w:r w:rsidRPr="00E70478">
        <w:instrText xml:space="preserve"> </w:instrText>
      </w:r>
      <w:r w:rsidRPr="00E70478">
        <w:fldChar w:fldCharType="end"/>
      </w:r>
    </w:p>
    <w:p w14:paraId="0ECEEAA9" w14:textId="77777777" w:rsidR="00095798" w:rsidRPr="00E70478" w:rsidRDefault="00095798" w:rsidP="00095798">
      <w:pPr>
        <w:spacing w:line="276" w:lineRule="auto"/>
        <w:jc w:val="both"/>
      </w:pPr>
      <w:r w:rsidRPr="00E70478">
        <w:rPr>
          <w:rFonts w:eastAsia="Calibri"/>
          <w:color w:val="000000"/>
        </w:rPr>
        <w:t>Sử dụng công thức (3.12) và (3.13), ta có</w:t>
      </w:r>
    </w:p>
    <w:p w14:paraId="330D1F0D" w14:textId="77777777" w:rsidR="00095798" w:rsidRPr="00E70478" w:rsidRDefault="00095798" w:rsidP="00095798">
      <w:pPr>
        <w:spacing w:line="276" w:lineRule="auto"/>
        <w:jc w:val="both"/>
        <w:rPr>
          <w:rFonts w:eastAsia="Calibri"/>
          <w:color w:val="000000"/>
          <w:lang w:val="en-US"/>
        </w:rPr>
      </w:pPr>
      <w:r w:rsidRPr="00E70478">
        <w:rPr>
          <w:rFonts w:eastAsia="Calibri"/>
          <w:color w:val="000000"/>
          <w:position w:val="-18"/>
        </w:rPr>
        <w:object w:dxaOrig="1200" w:dyaOrig="420" w14:anchorId="1D7F2037">
          <v:shape id="_x0000_i1159" type="#_x0000_t75" style="width:60.45pt;height:20.4pt" o:ole="">
            <v:imagedata r:id="rId279" o:title=""/>
          </v:shape>
          <o:OLEObject Type="Embed" ProgID="Equation.DSMT4" ShapeID="_x0000_i1159" DrawAspect="Content" ObjectID="_1788539906" r:id="rId280"/>
        </w:object>
      </w:r>
    </w:p>
    <w:p w14:paraId="196CFE68" w14:textId="77777777" w:rsidR="00095798" w:rsidRPr="00E70478" w:rsidRDefault="00095798" w:rsidP="00095798">
      <w:pPr>
        <w:spacing w:line="276" w:lineRule="auto"/>
        <w:jc w:val="both"/>
        <w:rPr>
          <w:rFonts w:eastAsia="Calibri"/>
          <w:color w:val="000000"/>
        </w:rPr>
      </w:pPr>
      <w:r w:rsidRPr="00E70478">
        <w:rPr>
          <w:rFonts w:eastAsia="Calibri"/>
          <w:color w:val="000000"/>
        </w:rPr>
        <w:t xml:space="preserve">b) Sai. Đồng hồ đo giá trị hiệu dụng. Trong trường hợp này, giá trị hiệu dụng của </w:t>
      </w:r>
    </w:p>
    <w:p w14:paraId="0568969B" w14:textId="77777777" w:rsidR="00095798" w:rsidRPr="00E70478" w:rsidRDefault="00095798" w:rsidP="00095798">
      <w:pPr>
        <w:spacing w:line="276" w:lineRule="auto"/>
        <w:jc w:val="both"/>
        <w:rPr>
          <w:rFonts w:eastAsia="Calibri"/>
          <w:color w:val="000000"/>
        </w:rPr>
      </w:pPr>
      <w:r w:rsidRPr="00E70478">
        <w:rPr>
          <w:rFonts w:eastAsia="Calibri"/>
          <w:color w:val="000000"/>
        </w:rPr>
        <w:t xml:space="preserve">dòng điện xoay chiều là </w:t>
      </w:r>
      <w:r w:rsidRPr="00E70478">
        <w:rPr>
          <w:rFonts w:eastAsia="Calibri"/>
          <w:color w:val="000000"/>
          <w:position w:val="-18"/>
          <w:lang w:val="en-US"/>
        </w:rPr>
        <w:object w:dxaOrig="1200" w:dyaOrig="420" w14:anchorId="31039EDF">
          <v:shape id="_x0000_i1160" type="#_x0000_t75" style="width:60.45pt;height:20.4pt" o:ole="">
            <v:imagedata r:id="rId281" o:title=""/>
          </v:shape>
          <o:OLEObject Type="Embed" ProgID="Equation.DSMT4" ShapeID="_x0000_i1160" DrawAspect="Content" ObjectID="_1788539907" r:id="rId282"/>
        </w:object>
      </w:r>
      <w:r w:rsidRPr="00E70478">
        <w:rPr>
          <w:rFonts w:eastAsia="Calibri"/>
          <w:color w:val="000000"/>
        </w:rPr>
        <w:t>.</w:t>
      </w:r>
    </w:p>
    <w:p w14:paraId="18665BFA"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spacing w:val="3"/>
          <w:shd w:val="clear" w:color="auto" w:fill="FFFFFF"/>
        </w:rPr>
        <w:t>12.</w:t>
      </w:r>
      <w:r w:rsidRPr="00E70478">
        <w:rPr>
          <w:rFonts w:eastAsia="MS Gothic"/>
          <w:spacing w:val="3"/>
          <w:shd w:val="clear" w:color="auto" w:fill="FFFFFF"/>
        </w:rPr>
        <w:t xml:space="preserve"> Công suất 4,4 kW được truyền đến nơi tiêu thụ bằng đường dây có điện trở </w:t>
      </w:r>
      <w:r w:rsidRPr="00E70478">
        <w:rPr>
          <w:rFonts w:eastAsia="Calibri"/>
          <w:position w:val="-10"/>
          <w:lang w:val="en-ZW" w:eastAsia="en-ZW"/>
        </w:rPr>
        <w:object w:dxaOrig="440" w:dyaOrig="320" w14:anchorId="72F29006">
          <v:shape id="_x0000_i1161" type="#_x0000_t75" alt="" style="width:22.4pt;height:17pt" o:ole="">
            <v:imagedata r:id="rId283" o:title=""/>
          </v:shape>
          <o:OLEObject Type="Embed" ProgID="Equation.DSMT4" ShapeID="_x0000_i1161" DrawAspect="Content" ObjectID="_1788539908" r:id="rId284"/>
        </w:object>
      </w:r>
      <w:r w:rsidRPr="00E70478">
        <w:rPr>
          <w:rFonts w:eastAsia="MS Gothic"/>
          <w:spacing w:val="3"/>
          <w:shd w:val="clear" w:color="auto" w:fill="FFFFFF"/>
        </w:rPr>
        <w:t>. Tính năng lượng điện hao phí trên đường dây khi điện áp ở đầu đường dây truyền đi là</w:t>
      </w:r>
    </w:p>
    <w:p w14:paraId="29E34AFB" w14:textId="77777777" w:rsidR="00095798" w:rsidRPr="00E70478" w:rsidRDefault="00095798" w:rsidP="00095798">
      <w:pPr>
        <w:shd w:val="clear" w:color="auto" w:fill="FFFFFF"/>
        <w:tabs>
          <w:tab w:val="left" w:pos="283"/>
        </w:tabs>
        <w:spacing w:after="0" w:line="360" w:lineRule="auto"/>
        <w:ind w:firstLine="360"/>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w:t>
      </w:r>
      <w:r w:rsidRPr="00E70478">
        <w:rPr>
          <w:rFonts w:eastAsia="MS Gothic"/>
          <w:b/>
          <w:bCs/>
          <w:color w:val="0000FF"/>
          <w:spacing w:val="3"/>
          <w:shd w:val="clear" w:color="auto" w:fill="FFFFFF"/>
        </w:rPr>
        <w:t xml:space="preserve"> </w:t>
      </w:r>
      <w:r w:rsidRPr="00E70478">
        <w:rPr>
          <w:rFonts w:eastAsia="MS Gothic"/>
          <w:spacing w:val="3"/>
          <w:shd w:val="clear" w:color="auto" w:fill="FFFFFF"/>
        </w:rPr>
        <w:t>220 V.</w:t>
      </w:r>
    </w:p>
    <w:p w14:paraId="0FC04BC3" w14:textId="77777777" w:rsidR="00095798" w:rsidRPr="00E70478" w:rsidRDefault="00095798" w:rsidP="00095798">
      <w:pPr>
        <w:shd w:val="clear" w:color="auto" w:fill="FFFFFF"/>
        <w:tabs>
          <w:tab w:val="left" w:pos="283"/>
        </w:tabs>
        <w:spacing w:after="0" w:line="360" w:lineRule="auto"/>
        <w:ind w:firstLine="360"/>
        <w:jc w:val="both"/>
        <w:rPr>
          <w:rFonts w:eastAsia="MS Gothic"/>
          <w:spacing w:val="3"/>
          <w:shd w:val="clear" w:color="auto" w:fill="FFFFFF"/>
        </w:rPr>
      </w:pP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 xml:space="preserve">/ </w:t>
      </w:r>
      <w:r w:rsidRPr="00E70478">
        <w:rPr>
          <w:rFonts w:eastAsia="MS Gothic"/>
          <w:spacing w:val="3"/>
          <w:shd w:val="clear" w:color="auto" w:fill="FFFFFF"/>
        </w:rPr>
        <w:t>220 kV.</w:t>
      </w:r>
    </w:p>
    <w:p w14:paraId="5F2743BE" w14:textId="77777777" w:rsidR="00095798" w:rsidRPr="00E70478" w:rsidRDefault="00095798" w:rsidP="00095798">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sidRPr="00E70478">
        <w:rPr>
          <w:b/>
          <w:color w:val="0000FF"/>
        </w:rPr>
        <w:t>Lời giải</w:t>
      </w:r>
    </w:p>
    <w:p w14:paraId="005EA9F1" w14:textId="77777777" w:rsidR="00095798" w:rsidRPr="00E70478" w:rsidRDefault="00095798" w:rsidP="00095798">
      <w:pPr>
        <w:shd w:val="clear" w:color="auto" w:fill="FFFFFF"/>
        <w:tabs>
          <w:tab w:val="left" w:pos="283"/>
        </w:tabs>
        <w:spacing w:after="0" w:line="360" w:lineRule="auto"/>
        <w:jc w:val="both"/>
        <w:rPr>
          <w:rFonts w:eastAsia="Calibri"/>
          <w:position w:val="-12"/>
          <w:lang w:val="en-ZW" w:eastAsia="en-ZW"/>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 xml:space="preserve"> </w:t>
      </w:r>
      <w:r w:rsidRPr="00E70478">
        <w:rPr>
          <w:rFonts w:eastAsia="MS Gothic"/>
          <w:spacing w:val="3"/>
          <w:shd w:val="clear" w:color="auto" w:fill="FFFFFF"/>
        </w:rPr>
        <w:t xml:space="preserve">Theo công thức (3.14), công suất hao phí là </w:t>
      </w:r>
      <w:r w:rsidRPr="00E70478">
        <w:rPr>
          <w:rFonts w:eastAsia="Calibri"/>
          <w:position w:val="-32"/>
          <w:lang w:val="en-ZW" w:eastAsia="en-ZW"/>
        </w:rPr>
        <w:object w:dxaOrig="1958" w:dyaOrig="800" w14:anchorId="5E8C2D2A">
          <v:shape id="_x0000_i1162" type="#_x0000_t75" alt="" style="width:98.5pt;height:40.1pt" o:ole="">
            <v:imagedata r:id="rId285" o:title=""/>
          </v:shape>
          <o:OLEObject Type="Embed" ProgID="Equation.DSMT4" ShapeID="_x0000_i1162" DrawAspect="Content" ObjectID="_1788539909" r:id="rId286"/>
        </w:object>
      </w:r>
    </w:p>
    <w:p w14:paraId="4AAA34D4" w14:textId="77777777" w:rsidR="00095798" w:rsidRPr="00E70478" w:rsidRDefault="00095798" w:rsidP="00095798">
      <w:pPr>
        <w:shd w:val="clear" w:color="auto" w:fill="FFFFFF"/>
        <w:tabs>
          <w:tab w:val="left" w:pos="283"/>
        </w:tabs>
        <w:spacing w:after="0" w:line="360" w:lineRule="auto"/>
        <w:ind w:firstLine="283"/>
        <w:jc w:val="both"/>
        <w:rPr>
          <w:rFonts w:eastAsia="MS Gothic"/>
          <w:spacing w:val="3"/>
          <w:shd w:val="clear" w:color="auto" w:fill="FFFFFF"/>
        </w:rPr>
      </w:pPr>
      <w:r w:rsidRPr="00E70478">
        <w:rPr>
          <w:rFonts w:eastAsia="MS Gothic"/>
          <w:spacing w:val="3"/>
          <w:shd w:val="clear" w:color="auto" w:fill="FFFFFF"/>
        </w:rPr>
        <w:t>Thay các giá trị đã cho:</w:t>
      </w:r>
      <w:r w:rsidRPr="00E70478">
        <w:rPr>
          <w:rFonts w:eastAsia="MS Gothic"/>
          <w:spacing w:val="3"/>
          <w:position w:val="-14"/>
          <w:shd w:val="clear" w:color="auto" w:fill="FFFFFF"/>
        </w:rPr>
        <w:object w:dxaOrig="3200" w:dyaOrig="380" w14:anchorId="42AD8F2E">
          <v:shape id="_x0000_i1163" type="#_x0000_t75" style="width:161pt;height:18.35pt" o:ole="">
            <v:imagedata r:id="rId287" o:title=""/>
            <o:lock v:ext="edit" aspectratio="f"/>
          </v:shape>
          <o:OLEObject Type="Embed" ProgID="Equation.DSMT4" ShapeID="_x0000_i1163" DrawAspect="Content" ObjectID="_1788539910" r:id="rId288"/>
        </w:object>
      </w:r>
    </w:p>
    <w:p w14:paraId="7EB97E48"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spacing w:val="3"/>
          <w:shd w:val="clear" w:color="auto" w:fill="FFFFFF"/>
        </w:rPr>
        <w:t xml:space="preserve">Ta được </w:t>
      </w:r>
      <w:r w:rsidRPr="00E70478">
        <w:rPr>
          <w:rFonts w:eastAsia="MS Gothic"/>
          <w:spacing w:val="3"/>
          <w:position w:val="-14"/>
          <w:shd w:val="clear" w:color="auto" w:fill="FFFFFF"/>
        </w:rPr>
        <w:object w:dxaOrig="1140" w:dyaOrig="380" w14:anchorId="175AB945">
          <v:shape id="_x0000_i1164" type="#_x0000_t75" alt="" style="width:55.7pt;height:18.35pt" o:ole="">
            <v:imagedata r:id="rId289" o:title=""/>
            <o:lock v:ext="edit" aspectratio="f"/>
          </v:shape>
          <o:OLEObject Type="Embed" ProgID="Equation.DSMT4" ShapeID="_x0000_i1164" DrawAspect="Content" ObjectID="_1788539911" r:id="rId290"/>
        </w:object>
      </w:r>
    </w:p>
    <w:p w14:paraId="2D2E9382" w14:textId="77777777" w:rsidR="00095798" w:rsidRPr="00E70478" w:rsidRDefault="00095798" w:rsidP="00095798">
      <w:pPr>
        <w:shd w:val="clear" w:color="auto" w:fill="FFFFFF"/>
        <w:tabs>
          <w:tab w:val="left" w:pos="283"/>
        </w:tabs>
        <w:spacing w:after="0" w:line="360" w:lineRule="auto"/>
        <w:jc w:val="both"/>
        <w:rPr>
          <w:rFonts w:eastAsia="MS Gothic"/>
          <w:spacing w:val="3"/>
          <w:position w:val="-14"/>
          <w:shd w:val="clear" w:color="auto" w:fill="FFFFFF"/>
        </w:rPr>
      </w:pPr>
      <w:r w:rsidRPr="00E70478">
        <w:rPr>
          <w:rFonts w:eastAsia="MS Gothic"/>
          <w:b/>
          <w:color w:val="0000FF"/>
          <w:spacing w:val="3"/>
          <w:shd w:val="clear" w:color="auto" w:fill="FFFFFF"/>
        </w:rPr>
        <w:t xml:space="preserve">b/ </w:t>
      </w:r>
      <w:r w:rsidRPr="00E70478">
        <w:rPr>
          <w:rFonts w:eastAsia="MS Gothic"/>
          <w:spacing w:val="3"/>
          <w:shd w:val="clear" w:color="auto" w:fill="FFFFFF"/>
        </w:rPr>
        <w:t xml:space="preserve">Thay các giá trị đã cho: </w:t>
      </w:r>
      <w:r w:rsidRPr="00E70478">
        <w:rPr>
          <w:rFonts w:eastAsia="MS Gothic"/>
          <w:spacing w:val="3"/>
          <w:position w:val="-14"/>
          <w:shd w:val="clear" w:color="auto" w:fill="FFFFFF"/>
        </w:rPr>
        <w:object w:dxaOrig="3320" w:dyaOrig="380" w14:anchorId="0E825294">
          <v:shape id="_x0000_i1165" type="#_x0000_t75" alt="" style="width:166.4pt;height:18.35pt" o:ole="">
            <v:imagedata r:id="rId291" o:title=""/>
            <o:lock v:ext="edit" aspectratio="f"/>
          </v:shape>
          <o:OLEObject Type="Embed" ProgID="Equation.DSMT4" ShapeID="_x0000_i1165" DrawAspect="Content" ObjectID="_1788539912" r:id="rId292"/>
        </w:object>
      </w:r>
    </w:p>
    <w:p w14:paraId="6EDDA5BC" w14:textId="77777777" w:rsidR="00095798" w:rsidRPr="00E70478" w:rsidRDefault="00095798" w:rsidP="00095798">
      <w:pPr>
        <w:shd w:val="clear" w:color="auto" w:fill="FFFFFF"/>
        <w:tabs>
          <w:tab w:val="left" w:pos="283"/>
        </w:tabs>
        <w:spacing w:after="0" w:line="360" w:lineRule="auto"/>
        <w:ind w:firstLine="283"/>
        <w:jc w:val="both"/>
        <w:rPr>
          <w:rFonts w:eastAsia="MS Gothic"/>
          <w:spacing w:val="3"/>
          <w:position w:val="-14"/>
          <w:shd w:val="clear" w:color="auto" w:fill="FFFFFF"/>
        </w:rPr>
      </w:pPr>
      <w:r w:rsidRPr="00E70478">
        <w:rPr>
          <w:rFonts w:eastAsia="MS Gothic"/>
          <w:spacing w:val="3"/>
          <w:shd w:val="clear" w:color="auto" w:fill="FFFFFF"/>
        </w:rPr>
        <w:t xml:space="preserve">ta được: </w:t>
      </w:r>
      <w:r w:rsidRPr="00E70478">
        <w:rPr>
          <w:rFonts w:eastAsia="MS Gothic"/>
          <w:spacing w:val="3"/>
          <w:position w:val="-14"/>
          <w:shd w:val="clear" w:color="auto" w:fill="FFFFFF"/>
        </w:rPr>
        <w:object w:dxaOrig="1460" w:dyaOrig="380" w14:anchorId="38A6A852">
          <v:shape id="_x0000_i1166" type="#_x0000_t75" alt="" style="width:73.35pt;height:18.35pt" o:ole="">
            <v:imagedata r:id="rId293" o:title=""/>
            <o:lock v:ext="edit" aspectratio="f"/>
          </v:shape>
          <o:OLEObject Type="Embed" ProgID="Equation.DSMT4" ShapeID="_x0000_i1166" DrawAspect="Content" ObjectID="_1788539913" r:id="rId294"/>
        </w:object>
      </w:r>
    </w:p>
    <w:p w14:paraId="482C1063" w14:textId="77777777" w:rsidR="00095798" w:rsidRPr="00E70478" w:rsidRDefault="00095798" w:rsidP="00095798">
      <w:pPr>
        <w:shd w:val="clear" w:color="auto" w:fill="FFFFFF"/>
        <w:tabs>
          <w:tab w:val="left" w:pos="283"/>
        </w:tabs>
        <w:spacing w:after="0" w:line="360" w:lineRule="auto"/>
        <w:ind w:firstLine="283"/>
        <w:jc w:val="both"/>
        <w:rPr>
          <w:rFonts w:eastAsia="MS Gothic"/>
          <w:spacing w:val="3"/>
          <w:shd w:val="clear" w:color="auto" w:fill="FFFFFF"/>
        </w:rPr>
      </w:pPr>
      <w:r w:rsidRPr="00E70478">
        <w:rPr>
          <w:rFonts w:eastAsia="MS Gothic"/>
          <w:b/>
          <w:bCs/>
          <w:spacing w:val="3"/>
          <w:shd w:val="clear" w:color="auto" w:fill="FFFFFF"/>
        </w:rPr>
        <w:t xml:space="preserve">Đáp án: </w:t>
      </w:r>
      <w:r w:rsidRPr="00E70478">
        <w:rPr>
          <w:rFonts w:eastAsia="MS Gothic"/>
          <w:spacing w:val="3"/>
          <w:shd w:val="clear" w:color="auto" w:fill="FFFFFF"/>
        </w:rPr>
        <w:t xml:space="preserve">a) </w:t>
      </w:r>
      <w:r w:rsidRPr="00E70478">
        <w:rPr>
          <w:rFonts w:eastAsia="MS Gothic"/>
          <w:spacing w:val="3"/>
          <w:position w:val="-14"/>
          <w:shd w:val="clear" w:color="auto" w:fill="FFFFFF"/>
        </w:rPr>
        <w:object w:dxaOrig="1140" w:dyaOrig="380" w14:anchorId="6C94203D">
          <v:shape id="_x0000_i1167" type="#_x0000_t75" style="width:55.7pt;height:18.35pt" o:ole="">
            <v:imagedata r:id="rId289" o:title=""/>
            <o:lock v:ext="edit" aspectratio="f"/>
          </v:shape>
          <o:OLEObject Type="Embed" ProgID="Equation.DSMT4" ShapeID="_x0000_i1167" DrawAspect="Content" ObjectID="_1788539914" r:id="rId295"/>
        </w:object>
      </w:r>
      <w:r w:rsidRPr="00E70478">
        <w:rPr>
          <w:rFonts w:eastAsia="MS Gothic"/>
          <w:spacing w:val="3"/>
          <w:shd w:val="clear" w:color="auto" w:fill="FFFFFF"/>
        </w:rPr>
        <w:t xml:space="preserve">; b) </w:t>
      </w:r>
      <w:r w:rsidRPr="00E70478">
        <w:rPr>
          <w:rFonts w:eastAsia="MS Gothic"/>
          <w:spacing w:val="3"/>
          <w:position w:val="-14"/>
          <w:shd w:val="clear" w:color="auto" w:fill="FFFFFF"/>
        </w:rPr>
        <w:object w:dxaOrig="1460" w:dyaOrig="380" w14:anchorId="09A5A4D2">
          <v:shape id="_x0000_i1168" type="#_x0000_t75" style="width:73.35pt;height:18.35pt" o:ole="">
            <v:imagedata r:id="rId293" o:title=""/>
            <o:lock v:ext="edit" aspectratio="f"/>
          </v:shape>
          <o:OLEObject Type="Embed" ProgID="Equation.DSMT4" ShapeID="_x0000_i1168" DrawAspect="Content" ObjectID="_1788539915" r:id="rId296"/>
        </w:object>
      </w:r>
    </w:p>
    <w:p w14:paraId="5D7D7FCD" w14:textId="77777777" w:rsidR="00095798" w:rsidRPr="00E70478" w:rsidRDefault="00095798" w:rsidP="00095798">
      <w:pPr>
        <w:tabs>
          <w:tab w:val="left" w:pos="283"/>
        </w:tabs>
        <w:spacing w:after="0" w:line="360" w:lineRule="auto"/>
        <w:ind w:firstLine="283"/>
        <w:jc w:val="both"/>
        <w:rPr>
          <w:rFonts w:eastAsia="Aptos"/>
        </w:rPr>
      </w:pPr>
    </w:p>
    <w:p w14:paraId="329CD382"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t>13.</w:t>
      </w:r>
      <w:r w:rsidRPr="00E70478">
        <w:rPr>
          <w:rFonts w:eastAsia="MS Gothic"/>
          <w:spacing w:val="3"/>
          <w:shd w:val="clear" w:color="auto" w:fill="FFFFFF"/>
        </w:rPr>
        <w:t xml:space="preserve"> Trong một máy cấp nước nóng dùng điện, bộ phận làm nóng hoạt động như một điện trở có công suất định mức là 2,2 kW ở điện áp 220 V. Tính cường độ dòng điện hiệu dụng.</w:t>
      </w:r>
    </w:p>
    <w:p w14:paraId="456AFB9E" w14:textId="77777777" w:rsidR="00095798" w:rsidRPr="00E70478" w:rsidRDefault="00095798" w:rsidP="00095798">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sidRPr="00E70478">
        <w:rPr>
          <w:b/>
          <w:color w:val="0000FF"/>
        </w:rPr>
        <w:t>Lời giải</w:t>
      </w:r>
    </w:p>
    <w:p w14:paraId="3443AAA0"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spacing w:val="3"/>
          <w:shd w:val="clear" w:color="auto" w:fill="FFFFFF"/>
        </w:rPr>
        <w:t>Điện áp ghi ở các thiết bị điện là điện áp hiệu dụng. Từ công thức (3.12) và</w:t>
      </w:r>
    </w:p>
    <w:p w14:paraId="22F587E1"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spacing w:val="3"/>
          <w:shd w:val="clear" w:color="auto" w:fill="FFFFFF"/>
        </w:rPr>
        <w:lastRenderedPageBreak/>
        <w:t xml:space="preserve">(3.13), suy ra cường độ dòng điện hiệu dụng là </w:t>
      </w:r>
      <w:r w:rsidRPr="00E70478">
        <w:rPr>
          <w:rFonts w:eastAsia="MS Gothic"/>
          <w:spacing w:val="3"/>
          <w:position w:val="-24"/>
          <w:shd w:val="clear" w:color="auto" w:fill="FFFFFF"/>
        </w:rPr>
        <w:object w:dxaOrig="680" w:dyaOrig="620" w14:anchorId="32B0CC0E">
          <v:shape id="_x0000_i1169" type="#_x0000_t75" alt="" style="width:34.65pt;height:31.25pt" o:ole="">
            <v:imagedata r:id="rId297" o:title=""/>
            <o:lock v:ext="edit" aspectratio="f"/>
          </v:shape>
          <o:OLEObject Type="Embed" ProgID="Equation.DSMT4" ShapeID="_x0000_i1169" DrawAspect="Content" ObjectID="_1788539916" r:id="rId298"/>
        </w:object>
      </w:r>
    </w:p>
    <w:p w14:paraId="406A8EB7"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spacing w:val="3"/>
          <w:shd w:val="clear" w:color="auto" w:fill="FFFFFF"/>
        </w:rPr>
        <w:t>Thay các giá trị đã cho: P = 2200 W; U= 220 V, ta được: I = 10#A.</w:t>
      </w:r>
    </w:p>
    <w:p w14:paraId="52F1E35D"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spacing w:val="3"/>
          <w:shd w:val="clear" w:color="auto" w:fill="FFFFFF"/>
        </w:rPr>
        <w:t>Đáp án</w:t>
      </w:r>
      <w:r w:rsidRPr="00E70478">
        <w:rPr>
          <w:rFonts w:eastAsia="MS Gothic"/>
          <w:spacing w:val="3"/>
          <w:shd w:val="clear" w:color="auto" w:fill="FFFFFF"/>
        </w:rPr>
        <w:t>: I = 10A</w:t>
      </w:r>
    </w:p>
    <w:p w14:paraId="24AC3B4E"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b/>
          <w:bCs/>
          <w:noProof/>
          <w:color w:val="FFFFFF" w:themeColor="background1"/>
          <w:lang w:val="en-US"/>
        </w:rPr>
        <mc:AlternateContent>
          <mc:Choice Requires="wps">
            <w:drawing>
              <wp:anchor distT="0" distB="0" distL="114300" distR="114300" simplePos="0" relativeHeight="251662336" behindDoc="0" locked="0" layoutInCell="1" allowOverlap="1" wp14:anchorId="2F752074" wp14:editId="3B6AD95C">
                <wp:simplePos x="0" y="0"/>
                <wp:positionH relativeFrom="margin">
                  <wp:posOffset>0</wp:posOffset>
                </wp:positionH>
                <wp:positionV relativeFrom="paragraph">
                  <wp:posOffset>0</wp:posOffset>
                </wp:positionV>
                <wp:extent cx="1338263" cy="337128"/>
                <wp:effectExtent l="0" t="0" r="14605" b="25400"/>
                <wp:wrapNone/>
                <wp:docPr id="1162582303" name="Rectangle: Rounded Corners 1162582303"/>
                <wp:cNvGraphicFramePr/>
                <a:graphic xmlns:a="http://schemas.openxmlformats.org/drawingml/2006/main">
                  <a:graphicData uri="http://schemas.microsoft.com/office/word/2010/wordprocessingShape">
                    <wps:wsp>
                      <wps:cNvSpPr/>
                      <wps:spPr>
                        <a:xfrm>
                          <a:off x="0" y="0"/>
                          <a:ext cx="1338263" cy="337128"/>
                        </a:xfrm>
                        <a:prstGeom prst="round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3500000" scaled="1"/>
                          <a:tileRect/>
                        </a:gradFill>
                        <a:ln w="12700" cap="flat" cmpd="sng" algn="ctr">
                          <a:solidFill>
                            <a:srgbClr val="4472C4"/>
                          </a:solidFill>
                          <a:prstDash val="solid"/>
                          <a:miter lim="800000"/>
                        </a:ln>
                        <a:effectLst/>
                      </wps:spPr>
                      <wps:txbx>
                        <w:txbxContent>
                          <w:p w14:paraId="4C675E11" w14:textId="77777777" w:rsidR="00095798" w:rsidRPr="00EC7332" w:rsidRDefault="00095798" w:rsidP="00095798">
                            <w:pPr>
                              <w:rPr>
                                <w:rFonts w:ascii="Tahoma" w:hAnsi="Tahoma" w:cs="Tahoma"/>
                                <w:b/>
                                <w:bCs/>
                                <w:color w:val="0000FF"/>
                                <w:sz w:val="28"/>
                                <w:szCs w:val="28"/>
                              </w:rPr>
                            </w:pPr>
                            <w:r w:rsidRPr="00EC7332">
                              <w:rPr>
                                <w:rFonts w:ascii="Tahoma" w:hAnsi="Tahoma" w:cs="Tahoma"/>
                                <w:b/>
                                <w:bCs/>
                                <w:color w:val="0000FF"/>
                                <w:sz w:val="28"/>
                                <w:szCs w:val="28"/>
                              </w:rPr>
                              <w:t xml:space="preserve">C. BÀI TẬ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162582303" o:spid="_x0000_s1066" style="position:absolute;left:0;text-align:left;margin-left:0;margin-top:0;width:105.4pt;height:26.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w+fOEgMAANsGAAAOAAAAZHJzL2Uyb0RvYy54bWysVctOGzEU3VfqP1jel2QmIUkjAkJBVJVo QUDF2vF4Zix5bNd2Xv36HttDiGgXVdRZOH7c57n3nlxc7TpFNsJ5afSCFmdDSoTmppK6WdAfz7ef ZpT4wHTFlNFiQffC06vLjx8utnYuStMaVQlHYET7+dYuaBuCnQ8GnreiY/7MWKHxWBvXsYCjawaV Y1tY79SgHA4ng61xlXWGC+9xe5Mf6WWyX9eCh/u69iIQtaCILaTVpXUV18HlBZs3jtlW8j4MdkIU HZMaTg+mblhgZO3kH6Y6yZ3xpg5n3HQDU9eSi5QDsimG77J5apkVKReA4+0BJv//zPLvmwdHZIXa FZPyfFaOhiNKNOtQq0egx3SjxJw8mrWuREWWxmkUmxwJA8Gt9XMYerIPrj95bCMcu9p18ReJkl1C fX9AXewC4bgsRqNZOYFXjrfRaFqUs1iWwZu2dT58EaYjcbOgLgYTg0uIs82dD1n+Va4vRHUrlSK1 kugrje6jxJnwIkObcIXjXDEP/aThiTWAdpiu/d4vlSMbhsZBv1VmS4liPuByQW/Tl+VaVoksNhri yx3lWfhmqnxdFOf9PVLKZlN2jT/2GmVO9jyZQv1Uz0X0fLLrXhsFQHL/mDVwaF5RV1ITNFlsgwQB htRzpkTsyJxRkErEaucaY1ZTXaM/pckWYuUU4RPOUOZasYBtZ6HudUMJUw14iQeXi2WUPGh716wO JR6Pp+Vy3PedPxaLTXXDfJuLmZ5yXJ0MoC4luwWdZQhzhErH2EQin74144DkkYi7sFvt0sglf/Fm Zao9xhDtmWbEW34r4fYO/fbAHAgJ+YFkwz2WWhkkbfodJa1xv/52H+XBE3ilZAuCAyA/18xhCtRX jTb/XIzHkRHTYXw+LXFwxy+r4xe97pYGo1CgPJanbZQP6nVbO9O9gIuvo1c8Mc3hO0PfH5YhEy/Y nIvr6yQGFrQs3Okny6PxiFwE/Hn3wpzt5z2AKb6bVzJk83cTn2WjpjbX62BqmVrlDVdMWzyAQfPc ZbaPFH18TlJv/0mXvwEAAP//AwBQSwMEFAAGAAgAAAAhAEPAZv7ZAAAABAEAAA8AAABkcnMvZG93 bnJldi54bWxMj0tvwkAMhO+V+A8rI/VWNqEPqjQbhEBIXEsf5yVrkqhZbxQvEPLr6/bSXizZMxp/ ky8H36oz9twEMpDOElBIZXANVQbe37Z3z6A4WnK2DYQGrsiwLCY3uc1cuNArnvexUhJCnFkDdYxd pjWXNXrLs9AhiXYMvbdR1r7SrrcXCfetnifJk/a2IflQ2w7XNZZf+5M38LnZ0fixeDjiEEe3iyMv No6NuZ0OqxdQUc5/ZvjBF3QohOkQTuRYtQakSPydos3TRGocDDzep6CLXP+HL74BAAD//wMAUEsB Ai0AFAAGAAgAAAAhALaDOJL+AAAA4QEAABMAAAAAAAAAAAAAAAAAAAAAAFtDb250ZW50X1R5cGVz XS54bWxQSwECLQAUAAYACAAAACEAOP0h/9YAAACUAQAACwAAAAAAAAAAAAAAAAAvAQAAX3JlbHMv LnJlbHNQSwECLQAUAAYACAAAACEAh8PnzhIDAADbBgAADgAAAAAAAAAAAAAAAAAuAgAAZHJzL2Uy b0RvYy54bWxQSwECLQAUAAYACAAAACEAQ8Bm/tkAAAAEAQAADwAAAAAAAAAAAAAAAABsBQAAZHJz L2Rvd25yZXYueG1sUEsFBgAAAAAEAAQA8wAAAHIGAAAAAA== " fillcolor="#959595" strokecolor="#4472c4" strokeweight="1pt">
                <v:fill rotate="t" angle="225" colors="0 #959595;.5 #d6d6d6;1 white" focus="100%" type="gradient"/>
                <v:stroke joinstyle="miter"/>
                <v:textbox>
                  <w:txbxContent>
                    <w:p w14:paraId="4C675E11" w14:textId="77777777" w:rsidR="00095798" w:rsidRPr="00EC7332" w:rsidRDefault="00095798" w:rsidP="00095798">
                      <w:pPr>
                        <w:rPr>
                          <w:rFonts w:ascii="Tahoma" w:hAnsi="Tahoma" w:cs="Tahoma"/>
                          <w:b/>
                          <w:bCs/>
                          <w:color w:val="0000FF"/>
                          <w:sz w:val="28"/>
                          <w:szCs w:val="28"/>
                        </w:rPr>
                      </w:pPr>
                      <w:r w:rsidRPr="00EC7332">
                        <w:rPr>
                          <w:rFonts w:ascii="Tahoma" w:hAnsi="Tahoma" w:cs="Tahoma"/>
                          <w:b/>
                          <w:bCs/>
                          <w:color w:val="0000FF"/>
                          <w:sz w:val="28"/>
                          <w:szCs w:val="28"/>
                        </w:rPr>
                        <w:t xml:space="preserve">C. BÀI TẬP </w:t>
                      </w:r>
                    </w:p>
                  </w:txbxContent>
                </v:textbox>
                <w10:wrap anchorx="margin"/>
              </v:roundrect>
            </w:pict>
          </mc:Fallback>
        </mc:AlternateContent>
      </w:r>
    </w:p>
    <w:p w14:paraId="7E6BF4FA"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bCs/>
          <w:spacing w:val="3"/>
          <w:shd w:val="clear" w:color="auto" w:fill="FFFFFF"/>
        </w:rPr>
      </w:pPr>
    </w:p>
    <w:p w14:paraId="0EA20C44"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bCs/>
          <w:color w:val="0000FF"/>
          <w:spacing w:val="3"/>
          <w:shd w:val="clear" w:color="auto" w:fill="FFFFFF"/>
        </w:rPr>
      </w:pPr>
      <w:r w:rsidRPr="00E70478">
        <w:rPr>
          <w:rFonts w:eastAsia="MS Gothic"/>
          <w:b/>
          <w:bCs/>
          <w:color w:val="0000FF"/>
          <w:spacing w:val="3"/>
          <w:shd w:val="clear" w:color="auto" w:fill="FFFFFF"/>
        </w:rPr>
        <w:t>I. TỪ TRƯỜNG, CẢM ỨNG TỪ, LỰC TỪ</w:t>
      </w:r>
    </w:p>
    <w:p w14:paraId="79BD407A"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spacing w:val="3"/>
          <w:shd w:val="clear" w:color="auto" w:fill="FFFFFF"/>
        </w:rPr>
        <w:t>3.1.</w:t>
      </w:r>
      <w:r w:rsidRPr="00E70478">
        <w:rPr>
          <w:rFonts w:eastAsia="MS Gothic"/>
          <w:spacing w:val="3"/>
          <w:shd w:val="clear" w:color="auto" w:fill="FFFFFF"/>
        </w:rPr>
        <w:t xml:space="preserve"> Phát biểu nào sau đây là đúng?</w:t>
      </w:r>
    </w:p>
    <w:p w14:paraId="6C5F75DD"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w:t>
      </w:r>
      <w:r w:rsidRPr="00E70478">
        <w:rPr>
          <w:rFonts w:eastAsia="MS Gothic"/>
          <w:spacing w:val="3"/>
          <w:shd w:val="clear" w:color="auto" w:fill="FFFFFF"/>
        </w:rPr>
        <w:t xml:space="preserve"> Các đường sức điện bắt đầu từ điện tích âm và kết thúc ở điện tích dương.</w:t>
      </w:r>
    </w:p>
    <w:p w14:paraId="25398EB5"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w:t>
      </w:r>
      <w:r w:rsidRPr="00E70478">
        <w:rPr>
          <w:rFonts w:eastAsia="MS Gothic"/>
          <w:spacing w:val="3"/>
          <w:shd w:val="clear" w:color="auto" w:fill="FFFFFF"/>
        </w:rPr>
        <w:t xml:space="preserve"> Các đường sức từ đi ra ngoài thanh nam châm từ cực nam và đi vào trong thanh nam châm từ cực bắc.</w:t>
      </w:r>
    </w:p>
    <w:p w14:paraId="2C246D21"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b/>
          <w:color w:val="0000FF"/>
          <w:spacing w:val="3"/>
          <w:shd w:val="clear" w:color="auto" w:fill="FFFFFF"/>
        </w:rPr>
        <w:t>.</w:t>
      </w:r>
      <w:r w:rsidRPr="00E70478">
        <w:rPr>
          <w:rFonts w:eastAsia="MS Gothic"/>
          <w:spacing w:val="3"/>
          <w:shd w:val="clear" w:color="auto" w:fill="FFFFFF"/>
        </w:rPr>
        <w:t xml:space="preserve"> Các đường sức từ của dòng điện tròn có chiều đi vào mặt bắc và đi ra mặt nam của dòng điện tròn ấy.</w:t>
      </w:r>
    </w:p>
    <w:p w14:paraId="0C7B4762"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spacing w:val="3"/>
          <w:shd w:val="clear" w:color="auto" w:fill="FFFFFF"/>
        </w:rPr>
        <w:t xml:space="preserve"> Đường sức từ của dòng điện thẳng dài là những đường tròn nằm trong những mặt phẳng vuông góc với dòng điện có tâm là giao điểm giữa dòng điện và mặt phẳng đó.</w:t>
      </w:r>
    </w:p>
    <w:p w14:paraId="706E3D83"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spacing w:val="3"/>
          <w:shd w:val="clear" w:color="auto" w:fill="FFFFFF"/>
        </w:rPr>
        <w:t>3.2.</w:t>
      </w:r>
      <w:r w:rsidRPr="00E70478">
        <w:rPr>
          <w:rFonts w:eastAsia="MS Gothic"/>
          <w:spacing w:val="3"/>
          <w:shd w:val="clear" w:color="auto" w:fill="FFFFFF"/>
        </w:rPr>
        <w:t xml:space="preserve"> Khi được đưa lại gần nhau,</w:t>
      </w:r>
    </w:p>
    <w:p w14:paraId="503AAC4C"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w:t>
      </w:r>
      <w:r w:rsidRPr="00E70478">
        <w:rPr>
          <w:rFonts w:eastAsia="MS Gothic"/>
          <w:spacing w:val="3"/>
          <w:shd w:val="clear" w:color="auto" w:fill="FFFFFF"/>
        </w:rPr>
        <w:t xml:space="preserve"> hai điện tích cùng dấu sẽ hút nhau.</w:t>
      </w:r>
    </w:p>
    <w:p w14:paraId="75F0B40D"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B.</w:t>
      </w:r>
      <w:r w:rsidRPr="00E70478">
        <w:rPr>
          <w:rFonts w:eastAsia="MS Gothic"/>
          <w:spacing w:val="3"/>
          <w:shd w:val="clear" w:color="auto" w:fill="FFFFFF"/>
        </w:rPr>
        <w:t xml:space="preserve"> hai dây dẫn có dòng điện cùng chiều sẽ đẩy nhau.</w:t>
      </w:r>
    </w:p>
    <w:p w14:paraId="2E384BC3"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spacing w:val="3"/>
          <w:shd w:val="clear" w:color="auto" w:fill="FFFFFF"/>
        </w:rPr>
        <w:t>C.</w:t>
      </w:r>
      <w:r w:rsidRPr="00E70478">
        <w:rPr>
          <w:rFonts w:eastAsia="MS Gothic"/>
          <w:spacing w:val="3"/>
          <w:shd w:val="clear" w:color="auto" w:fill="FFFFFF"/>
        </w:rPr>
        <w:t xml:space="preserve"> hai dây dẫn có dòng điện ngược chiều sẽ hút nhau.</w:t>
      </w:r>
    </w:p>
    <w:p w14:paraId="40BF4730"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spacing w:val="3"/>
          <w:shd w:val="clear" w:color="auto" w:fill="FFFFFF"/>
        </w:rPr>
        <w:t xml:space="preserve"> hai cực cùng loại của hai nam châm sẽ đấy nhau.</w:t>
      </w:r>
    </w:p>
    <w:p w14:paraId="051AE3FE"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t>3.3.</w:t>
      </w:r>
      <w:r w:rsidRPr="00E70478">
        <w:rPr>
          <w:rFonts w:eastAsia="MS Gothic"/>
          <w:spacing w:val="3"/>
          <w:shd w:val="clear" w:color="auto" w:fill="FFFFFF"/>
        </w:rPr>
        <w:t xml:space="preserve"> Một dòng electron đang dịch chuyển theo chiều dương của trục Ox trong từ trường có cảm ứng từ hướng theo chiều dương của trục Oy (Hình 3.5). Lực từ tác dụng lên các điện tích có hướng</w:t>
      </w:r>
    </w:p>
    <w:p w14:paraId="73A93BCC"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center"/>
        <w:rPr>
          <w:rFonts w:eastAsia="MS Gothic"/>
          <w:b/>
          <w:color w:val="0000FF"/>
          <w:spacing w:val="3"/>
          <w:shd w:val="clear" w:color="auto" w:fill="FFFFFF"/>
        </w:rPr>
      </w:pPr>
      <w:r w:rsidRPr="00E70478">
        <w:object w:dxaOrig="1831" w:dyaOrig="1666" w14:anchorId="4390FEAA">
          <v:shape id="_x0000_i1170" type="#_x0000_t75" style="width:126.35pt;height:114.1pt" o:ole="">
            <v:imagedata r:id="rId299" o:title=""/>
          </v:shape>
          <o:OLEObject Type="Embed" ProgID="Visio.Drawing.15" ShapeID="_x0000_i1170" DrawAspect="Content" ObjectID="_1788539917" r:id="rId300"/>
        </w:object>
      </w:r>
    </w:p>
    <w:p w14:paraId="3E67E79D"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w:t>
      </w:r>
      <w:r w:rsidRPr="00E70478">
        <w:rPr>
          <w:rFonts w:eastAsia="MS Gothic"/>
          <w:spacing w:val="3"/>
          <w:shd w:val="clear" w:color="auto" w:fill="FFFFFF"/>
        </w:rPr>
        <w:t xml:space="preserve"> theo chiều dương của Ox.</w:t>
      </w:r>
      <w:r w:rsidRPr="00E70478">
        <w:rPr>
          <w:rFonts w:eastAsia="MS Gothic"/>
          <w:spacing w:val="3"/>
          <w:shd w:val="clear" w:color="auto" w:fill="FFFFFF"/>
        </w:rPr>
        <w:tab/>
      </w: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w:t>
      </w:r>
      <w:r w:rsidRPr="00E70478">
        <w:rPr>
          <w:rFonts w:eastAsia="MS Gothic"/>
          <w:spacing w:val="3"/>
          <w:shd w:val="clear" w:color="auto" w:fill="FFFFFF"/>
        </w:rPr>
        <w:t xml:space="preserve"> theo chiều âm của Ox.</w:t>
      </w:r>
    </w:p>
    <w:p w14:paraId="332D3818"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C</w:t>
      </w:r>
      <w:r w:rsidRPr="00E70478">
        <w:rPr>
          <w:rFonts w:eastAsia="MS Gothic"/>
          <w:b/>
          <w:color w:val="0000FF"/>
          <w:spacing w:val="3"/>
          <w:shd w:val="clear" w:color="auto" w:fill="FFFFFF"/>
        </w:rPr>
        <w:t>.</w:t>
      </w:r>
      <w:r w:rsidRPr="00E70478">
        <w:rPr>
          <w:rFonts w:eastAsia="MS Gothic"/>
          <w:spacing w:val="3"/>
          <w:shd w:val="clear" w:color="auto" w:fill="FFFFFF"/>
        </w:rPr>
        <w:t xml:space="preserve"> theo chiều dương của Oz.</w:t>
      </w:r>
      <w:r w:rsidRPr="00E70478">
        <w:rPr>
          <w:rFonts w:eastAsia="MS Gothic"/>
          <w:spacing w:val="3"/>
          <w:shd w:val="clear" w:color="auto" w:fill="FFFFFF"/>
        </w:rPr>
        <w:tab/>
      </w:r>
      <w:r w:rsidRPr="00E70478">
        <w:rPr>
          <w:rFonts w:eastAsia="MS Gothic"/>
          <w:b/>
          <w:bCs/>
          <w:color w:val="0000FF"/>
          <w:spacing w:val="3"/>
          <w:shd w:val="clear" w:color="auto" w:fill="FFFFFF"/>
        </w:rPr>
        <w:t>D</w:t>
      </w:r>
      <w:r w:rsidRPr="00E70478">
        <w:rPr>
          <w:rFonts w:eastAsia="MS Gothic"/>
          <w:b/>
          <w:color w:val="0000FF"/>
          <w:spacing w:val="3"/>
          <w:shd w:val="clear" w:color="auto" w:fill="FFFFFF"/>
        </w:rPr>
        <w:t>.</w:t>
      </w:r>
      <w:r w:rsidRPr="00E70478">
        <w:rPr>
          <w:rFonts w:eastAsia="MS Gothic"/>
          <w:spacing w:val="3"/>
          <w:shd w:val="clear" w:color="auto" w:fill="FFFFFF"/>
        </w:rPr>
        <w:t xml:space="preserve"> theo chiều âm của Oz.</w:t>
      </w:r>
    </w:p>
    <w:p w14:paraId="68CDC430" w14:textId="77777777" w:rsidR="00095798" w:rsidRPr="00E70478" w:rsidRDefault="00095798" w:rsidP="00095798">
      <w:pPr>
        <w:shd w:val="clear" w:color="auto" w:fill="FFFFFF"/>
        <w:tabs>
          <w:tab w:val="left" w:pos="283"/>
        </w:tabs>
        <w:spacing w:after="0" w:line="360" w:lineRule="auto"/>
        <w:jc w:val="both"/>
        <w:rPr>
          <w:rFonts w:eastAsia="MS Gothic"/>
          <w:spacing w:val="3"/>
          <w:shd w:val="clear" w:color="auto" w:fill="FFFFFF"/>
        </w:rPr>
      </w:pPr>
      <w:r w:rsidRPr="00E70478">
        <w:rPr>
          <w:rFonts w:eastAsia="MS Gothic"/>
          <w:b/>
          <w:bCs/>
          <w:spacing w:val="3"/>
          <w:shd w:val="clear" w:color="auto" w:fill="FFFFFF"/>
        </w:rPr>
        <w:t>3.4.</w:t>
      </w:r>
      <w:r w:rsidRPr="00E70478">
        <w:rPr>
          <w:rFonts w:eastAsia="MS Gothic"/>
          <w:spacing w:val="3"/>
          <w:shd w:val="clear" w:color="auto" w:fill="FFFFFF"/>
        </w:rPr>
        <w:t xml:space="preserve"> Xét các điểm dọc theo trục của một vòng dây mang dòng điện, bắt đầu từ điểm M ở bên trái vòng dây và kết thúc tại điểm N ở bên phải vòng dây (Hình 3.6). Trong các phát biểu sau đây, phát biểu nào là đúng, phát biểu nào là sai?</w:t>
      </w:r>
    </w:p>
    <w:p w14:paraId="38EC4C9D" w14:textId="77777777" w:rsidR="00095798" w:rsidRPr="00E70478" w:rsidRDefault="00095798" w:rsidP="00095798">
      <w:pPr>
        <w:shd w:val="clear" w:color="auto" w:fill="FFFFFF"/>
        <w:tabs>
          <w:tab w:val="left" w:pos="283"/>
        </w:tabs>
        <w:spacing w:after="0" w:line="360" w:lineRule="auto"/>
        <w:jc w:val="center"/>
        <w:rPr>
          <w:rFonts w:eastAsia="MS Gothic"/>
          <w:b/>
          <w:color w:val="0000FF"/>
          <w:spacing w:val="3"/>
          <w:shd w:val="clear" w:color="auto" w:fill="FFFFFF"/>
        </w:rPr>
      </w:pPr>
      <w:r w:rsidRPr="00E70478">
        <w:object w:dxaOrig="4756" w:dyaOrig="5446" w14:anchorId="2C86A7D6">
          <v:shape id="_x0000_i1171" type="#_x0000_t75" style="width:155.55pt;height:177.3pt" o:ole="">
            <v:imagedata r:id="rId301" o:title=""/>
          </v:shape>
          <o:OLEObject Type="Embed" ProgID="Visio.Drawing.15" ShapeID="_x0000_i1171" DrawAspect="Content" ObjectID="_1788539918" r:id="rId302"/>
        </w:object>
      </w:r>
    </w:p>
    <w:p w14:paraId="5C440172"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 xml:space="preserve">/ </w:t>
      </w:r>
      <w:r w:rsidRPr="00E70478">
        <w:rPr>
          <w:rFonts w:eastAsia="MS Gothic"/>
          <w:spacing w:val="3"/>
          <w:shd w:val="clear" w:color="auto" w:fill="FFFFFF"/>
        </w:rPr>
        <w:t>Độ lớn của cảm ứng từ ở mọi điểm trên đường MN đều như nhau.</w:t>
      </w:r>
    </w:p>
    <w:p w14:paraId="37F84729"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 xml:space="preserve">/ </w:t>
      </w:r>
      <w:r w:rsidRPr="00E70478">
        <w:rPr>
          <w:rFonts w:eastAsia="MS Gothic"/>
          <w:spacing w:val="3"/>
          <w:shd w:val="clear" w:color="auto" w:fill="FFFFFF"/>
        </w:rPr>
        <w:t>Từ M đến N, độ lớn của cảm ứng từ sẽ tăng rồi lại giảm.</w:t>
      </w:r>
    </w:p>
    <w:p w14:paraId="4ACEB414"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b/>
          <w:color w:val="0000FF"/>
          <w:spacing w:val="3"/>
          <w:shd w:val="clear" w:color="auto" w:fill="FFFFFF"/>
        </w:rPr>
        <w:t xml:space="preserve">/ </w:t>
      </w:r>
      <w:r w:rsidRPr="00E70478">
        <w:rPr>
          <w:rFonts w:eastAsia="MS Gothic"/>
          <w:spacing w:val="3"/>
          <w:shd w:val="clear" w:color="auto" w:fill="FFFFFF"/>
        </w:rPr>
        <w:t>Từ M đến N, độ lớn của cảm ứng từ sẽ giảm rồi lại tăng.</w:t>
      </w:r>
    </w:p>
    <w:p w14:paraId="76DF4857" w14:textId="77777777" w:rsidR="00095798" w:rsidRPr="00E70478" w:rsidRDefault="00095798" w:rsidP="00095798">
      <w:pPr>
        <w:shd w:val="clear" w:color="auto" w:fill="FFFFFF"/>
        <w:tabs>
          <w:tab w:val="left" w:pos="283"/>
        </w:tabs>
        <w:spacing w:after="0" w:line="360" w:lineRule="auto"/>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b/>
          <w:color w:val="0000FF"/>
          <w:spacing w:val="3"/>
          <w:shd w:val="clear" w:color="auto" w:fill="FFFFFF"/>
        </w:rPr>
        <w:t xml:space="preserve">/ </w:t>
      </w:r>
      <w:r w:rsidRPr="00E70478">
        <w:rPr>
          <w:rFonts w:eastAsia="MS Gothic"/>
          <w:spacing w:val="3"/>
          <w:shd w:val="clear" w:color="auto" w:fill="FFFFFF"/>
        </w:rPr>
        <w:t>Dọc theo MN, hướng của từ trường không thay đổi.</w:t>
      </w:r>
    </w:p>
    <w:p w14:paraId="6EE73314"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t>3.5.</w:t>
      </w:r>
      <w:r w:rsidRPr="00E70478">
        <w:rPr>
          <w:rFonts w:eastAsia="MS Gothic"/>
          <w:spacing w:val="3"/>
          <w:shd w:val="clear" w:color="auto" w:fill="FFFFFF"/>
        </w:rPr>
        <w:t xml:space="preserve"> Hai dây dẫn thẳng MN và NO được nối với nhau tại N và có dòng điện chạy theo chiều từ MNO với cường độ I. Hệ thông ở trong một từ trường đều nằm ngang với cảm ứng từ có độ lớn B (Hình 3.7). Biết MN = NO. Phát biểu nào sau đây là sai?</w:t>
      </w:r>
    </w:p>
    <w:p w14:paraId="369F81AC"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center"/>
        <w:rPr>
          <w:rFonts w:eastAsia="MS Gothic"/>
          <w:b/>
          <w:color w:val="0000FF"/>
          <w:spacing w:val="3"/>
          <w:shd w:val="clear" w:color="auto" w:fill="FFFFFF"/>
        </w:rPr>
      </w:pPr>
      <w:r w:rsidRPr="00E70478">
        <w:object w:dxaOrig="2415" w:dyaOrig="1470" w14:anchorId="44E17BAF">
          <v:shape id="_x0000_i1172" type="#_x0000_t75" style="width:168.45pt;height:101.9pt" o:ole="">
            <v:imagedata r:id="rId303" o:title=""/>
          </v:shape>
          <o:OLEObject Type="Embed" ProgID="Visio.Drawing.15" ShapeID="_x0000_i1172" DrawAspect="Content" ObjectID="_1788539919" r:id="rId304"/>
        </w:object>
      </w:r>
    </w:p>
    <w:p w14:paraId="203E839F"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spacing w:val="3"/>
          <w:shd w:val="clear" w:color="auto" w:fill="FFFFFF"/>
        </w:rPr>
        <w:t xml:space="preserve"> Lực từ tác dụng lên đoạn dòng điện MN hướng ra ngoài.</w:t>
      </w:r>
    </w:p>
    <w:p w14:paraId="194C1FF7"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spacing w:val="3"/>
          <w:shd w:val="clear" w:color="auto" w:fill="FFFFFF"/>
        </w:rPr>
        <w:t xml:space="preserve"> Lực từ tác dụng lên đoạn dòng điện NO hướng vào trong.</w:t>
      </w:r>
    </w:p>
    <w:p w14:paraId="1872F8DC"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spacing w:val="3"/>
          <w:shd w:val="clear" w:color="auto" w:fill="FFFFFF"/>
        </w:rPr>
        <w:t xml:space="preserve"> Lực từ tác dụng lên MN và NO có độ lớn băng nhau.</w:t>
      </w:r>
    </w:p>
    <w:p w14:paraId="0DC1D742"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b/>
          <w:color w:val="0000FF"/>
          <w:spacing w:val="3"/>
          <w:shd w:val="clear" w:color="auto" w:fill="FFFFFF"/>
        </w:rPr>
        <w:t>.</w:t>
      </w:r>
      <w:r w:rsidRPr="00E70478">
        <w:rPr>
          <w:rFonts w:eastAsia="MS Gothic"/>
          <w:spacing w:val="3"/>
          <w:shd w:val="clear" w:color="auto" w:fill="FFFFFF"/>
        </w:rPr>
        <w:t xml:space="preserve"> Lực từ tác dụng lên MN và NO là hai lực cân bằng.</w:t>
      </w:r>
    </w:p>
    <w:p w14:paraId="606BAF74"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spacing w:val="3"/>
          <w:shd w:val="clear" w:color="auto" w:fill="FFFFFF"/>
        </w:rPr>
        <w:t>3.6</w:t>
      </w:r>
      <w:r w:rsidRPr="00E70478">
        <w:rPr>
          <w:rFonts w:eastAsia="MS Gothic"/>
          <w:spacing w:val="3"/>
          <w:shd w:val="clear" w:color="auto" w:fill="FFFFFF"/>
        </w:rPr>
        <w:t xml:space="preserve">. Ở Hình 3.7, biết: 1= 2,0 A; B = 0,01 T; MN = NO = 5,0 cm; </w:t>
      </w:r>
      <w:r w:rsidRPr="00E70478">
        <w:rPr>
          <w:rFonts w:eastAsia="MS Gothic"/>
          <w:spacing w:val="3"/>
          <w:position w:val="-6"/>
          <w:shd w:val="clear" w:color="auto" w:fill="FFFFFF"/>
        </w:rPr>
        <w:object w:dxaOrig="820" w:dyaOrig="320" w14:anchorId="1952B23B">
          <v:shape id="_x0000_i1173" type="#_x0000_t75" style="width:40.75pt;height:17pt" o:ole="">
            <v:imagedata r:id="rId305" o:title=""/>
            <o:lock v:ext="edit" aspectratio="f"/>
          </v:shape>
          <o:OLEObject Type="Embed" ProgID="Equation.DSMT4" ShapeID="_x0000_i1173" DrawAspect="Content" ObjectID="_1788539920" r:id="rId306"/>
        </w:object>
      </w:r>
      <w:r w:rsidRPr="00E70478">
        <w:rPr>
          <w:rFonts w:eastAsia="MS Gothic"/>
          <w:spacing w:val="3"/>
          <w:shd w:val="clear" w:color="auto" w:fill="FFFFFF"/>
        </w:rPr>
        <w:t xml:space="preserve"> Trong các phát biểu sau đây, phát biểu nào là đúng, phát biểu nào là sai?</w:t>
      </w:r>
    </w:p>
    <w:p w14:paraId="1E36E2FD"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 xml:space="preserve">/ </w:t>
      </w:r>
      <w:r w:rsidRPr="00E70478">
        <w:rPr>
          <w:rFonts w:eastAsia="MS Gothic"/>
          <w:spacing w:val="3"/>
          <w:shd w:val="clear" w:color="auto" w:fill="FFFFFF"/>
        </w:rPr>
        <w:t>Lực từ tác dụng lên đoạn dòng điện MN hướng vào trong.</w:t>
      </w:r>
    </w:p>
    <w:p w14:paraId="3AAEC253"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 xml:space="preserve">/ </w:t>
      </w:r>
      <w:r w:rsidRPr="00E70478">
        <w:rPr>
          <w:rFonts w:eastAsia="MS Gothic"/>
          <w:spacing w:val="3"/>
          <w:shd w:val="clear" w:color="auto" w:fill="FFFFFF"/>
        </w:rPr>
        <w:t>Lực từ tác dụng lên đoạn dòng điện NO hướng ra ngoài.</w:t>
      </w:r>
    </w:p>
    <w:p w14:paraId="5D61CFC1"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b/>
          <w:color w:val="0000FF"/>
          <w:spacing w:val="3"/>
          <w:shd w:val="clear" w:color="auto" w:fill="FFFFFF"/>
        </w:rPr>
        <w:t xml:space="preserve">/ </w:t>
      </w:r>
      <w:r w:rsidRPr="00E70478">
        <w:rPr>
          <w:rFonts w:eastAsia="MS Gothic"/>
          <w:spacing w:val="3"/>
          <w:shd w:val="clear" w:color="auto" w:fill="FFFFFF"/>
        </w:rPr>
        <w:t>Lực từ tác dụng lên MN và tác dụng lên NO có độ lớn bằng nhau.</w:t>
      </w:r>
    </w:p>
    <w:p w14:paraId="0C6C04A5" w14:textId="77777777" w:rsidR="00095798" w:rsidRPr="00E70478" w:rsidRDefault="00095798" w:rsidP="00095798">
      <w:pPr>
        <w:shd w:val="clear" w:color="auto" w:fill="FFFFFF"/>
        <w:tabs>
          <w:tab w:val="left" w:pos="283"/>
        </w:tabs>
        <w:spacing w:after="0" w:line="360" w:lineRule="auto"/>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b/>
          <w:color w:val="0000FF"/>
          <w:spacing w:val="3"/>
          <w:shd w:val="clear" w:color="auto" w:fill="FFFFFF"/>
        </w:rPr>
        <w:t xml:space="preserve">/ </w:t>
      </w:r>
      <w:r w:rsidRPr="00E70478">
        <w:rPr>
          <w:rFonts w:eastAsia="MS Gothic"/>
          <w:spacing w:val="3"/>
          <w:shd w:val="clear" w:color="auto" w:fill="FFFFFF"/>
        </w:rPr>
        <w:t>Lực từ tác dụng lên MN có độ lớn là 0,0005 N.</w:t>
      </w:r>
    </w:p>
    <w:p w14:paraId="26FAE624"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t>3.7.</w:t>
      </w:r>
      <w:r w:rsidRPr="00E70478">
        <w:rPr>
          <w:rFonts w:eastAsia="MS Gothic"/>
          <w:spacing w:val="3"/>
          <w:shd w:val="clear" w:color="auto" w:fill="FFFFFF"/>
        </w:rPr>
        <w:t xml:space="preserve"> Một electron đang chuyển động với tốc độ </w:t>
      </w:r>
      <w:r w:rsidRPr="00E70478">
        <w:rPr>
          <w:rFonts w:eastAsia="MS Gothic"/>
          <w:spacing w:val="3"/>
          <w:position w:val="-10"/>
          <w:shd w:val="clear" w:color="auto" w:fill="FFFFFF"/>
        </w:rPr>
        <w:object w:dxaOrig="1280" w:dyaOrig="360" w14:anchorId="148C4A1E">
          <v:shape id="_x0000_i1174" type="#_x0000_t75" alt="" style="width:64.55pt;height:18.35pt" o:ole="">
            <v:imagedata r:id="rId307" o:title=""/>
            <o:lock v:ext="edit" aspectratio="f"/>
          </v:shape>
          <o:OLEObject Type="Embed" ProgID="Equation.DSMT4" ShapeID="_x0000_i1174" DrawAspect="Content" ObjectID="_1788539921" r:id="rId308"/>
        </w:object>
      </w:r>
      <w:r w:rsidRPr="00E70478">
        <w:rPr>
          <w:rFonts w:eastAsia="MS Gothic"/>
          <w:spacing w:val="3"/>
          <w:shd w:val="clear" w:color="auto" w:fill="FFFFFF"/>
        </w:rPr>
        <w:t xml:space="preserve"> trong một từ trường đều theo phương vuông góc với cảm ứng từ có B = 0,12 mT. Biết điện tích và khối lượng của electron là </w:t>
      </w:r>
      <w:r w:rsidRPr="00E70478">
        <w:rPr>
          <w:rFonts w:eastAsia="MS Gothic"/>
          <w:spacing w:val="3"/>
          <w:position w:val="-10"/>
          <w:shd w:val="clear" w:color="auto" w:fill="FFFFFF"/>
        </w:rPr>
        <w:object w:dxaOrig="1440" w:dyaOrig="360" w14:anchorId="65041BB7">
          <v:shape id="_x0000_i1175" type="#_x0000_t75" alt="" style="width:1in;height:18.35pt" o:ole="">
            <v:imagedata r:id="rId309" o:title=""/>
            <o:lock v:ext="edit" aspectratio="f"/>
          </v:shape>
          <o:OLEObject Type="Embed" ProgID="Equation.DSMT4" ShapeID="_x0000_i1175" DrawAspect="Content" ObjectID="_1788539922" r:id="rId310"/>
        </w:object>
      </w:r>
      <w:r w:rsidRPr="00E70478">
        <w:rPr>
          <w:rFonts w:eastAsia="MS Gothic"/>
          <w:spacing w:val="3"/>
          <w:shd w:val="clear" w:color="auto" w:fill="FFFFFF"/>
        </w:rPr>
        <w:t xml:space="preserve"> và </w:t>
      </w:r>
      <w:r w:rsidRPr="00E70478">
        <w:rPr>
          <w:rFonts w:eastAsia="MS Gothic"/>
          <w:spacing w:val="3"/>
          <w:position w:val="-10"/>
          <w:shd w:val="clear" w:color="auto" w:fill="FFFFFF"/>
        </w:rPr>
        <w:object w:dxaOrig="1640" w:dyaOrig="360" w14:anchorId="69A82BDF">
          <v:shape id="_x0000_i1176" type="#_x0000_t75" alt="" style="width:82.2pt;height:18.35pt" o:ole="">
            <v:imagedata r:id="rId311" o:title=""/>
            <o:lock v:ext="edit" aspectratio="f"/>
          </v:shape>
          <o:OLEObject Type="Embed" ProgID="Equation.DSMT4" ShapeID="_x0000_i1176" DrawAspect="Content" ObjectID="_1788539923" r:id="rId312"/>
        </w:object>
      </w:r>
      <w:r w:rsidRPr="00E70478">
        <w:rPr>
          <w:rFonts w:eastAsia="MS Gothic"/>
          <w:spacing w:val="3"/>
          <w:shd w:val="clear" w:color="auto" w:fill="FFFFFF"/>
        </w:rPr>
        <w:t xml:space="preserve"> Do tác dụng của lực từ, electron chuyển động theo một đường tròn. Tính bán kính của đường tròn này theo đơn vị cm (viết kết quả đến một chữ số thập phân).</w:t>
      </w:r>
    </w:p>
    <w:p w14:paraId="025BAF66"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lastRenderedPageBreak/>
        <w:t>3.8</w:t>
      </w:r>
      <w:r w:rsidRPr="00E70478">
        <w:rPr>
          <w:rFonts w:eastAsia="MS Gothic"/>
          <w:spacing w:val="3"/>
          <w:shd w:val="clear" w:color="auto" w:fill="FFFFFF"/>
        </w:rPr>
        <w:t xml:space="preserve">. Hai dây dẫn rất dài song song cách nhau 0,4 m trong không khí, mỗi dây mang dòng điện 6,0 A (Hình 3.8). Biết độ lớn cảm ứng từ do một dây dẫn thẳng dài mang dòng điện I tạo ra ở vị trí cách trục dây dẫn một khoảng r là </w:t>
      </w:r>
      <w:r w:rsidRPr="00E70478">
        <w:rPr>
          <w:rFonts w:eastAsia="MS Gothic"/>
          <w:spacing w:val="3"/>
          <w:position w:val="-28"/>
          <w:shd w:val="clear" w:color="auto" w:fill="FFFFFF"/>
        </w:rPr>
        <w:object w:dxaOrig="1740" w:dyaOrig="680" w14:anchorId="73A7F588">
          <v:shape id="_x0000_i1177" type="#_x0000_t75" alt="" style="width:87.6pt;height:34.65pt" o:ole="">
            <v:imagedata r:id="rId313" o:title=""/>
            <o:lock v:ext="edit" aspectratio="f"/>
          </v:shape>
          <o:OLEObject Type="Embed" ProgID="Equation.DSMT4" ShapeID="_x0000_i1177" DrawAspect="Content" ObjectID="_1788539924" r:id="rId314"/>
        </w:object>
      </w:r>
      <w:r w:rsidRPr="00E70478">
        <w:rPr>
          <w:rFonts w:eastAsia="MS Gothic"/>
          <w:spacing w:val="3"/>
          <w:shd w:val="clear" w:color="auto" w:fill="FFFFFF"/>
        </w:rPr>
        <w:t xml:space="preserve"> với B tính bằng tesla (T), r tính bằng mét (m) và I tính bằng ampe (A). Lực từ do dòng điện này tác dụng lên một mét của dòng điện kia là baonhiêu micronewton </w:t>
      </w:r>
      <w:r w:rsidRPr="00E70478">
        <w:rPr>
          <w:rFonts w:eastAsia="MS Gothic"/>
          <w:spacing w:val="3"/>
          <w:position w:val="-10"/>
          <w:shd w:val="clear" w:color="auto" w:fill="FFFFFF"/>
        </w:rPr>
        <w:object w:dxaOrig="680" w:dyaOrig="320" w14:anchorId="0D83555A">
          <v:shape id="_x0000_i1178" type="#_x0000_t75" alt="" style="width:34.65pt;height:17pt" o:ole="">
            <v:imagedata r:id="rId315" o:title=""/>
            <o:lock v:ext="edit" aspectratio="f"/>
          </v:shape>
          <o:OLEObject Type="Embed" ProgID="Equation.DSMT4" ShapeID="_x0000_i1178" DrawAspect="Content" ObjectID="_1788539925" r:id="rId316"/>
        </w:object>
      </w:r>
    </w:p>
    <w:p w14:paraId="12649800"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center"/>
        <w:rPr>
          <w:rFonts w:eastAsia="MS Gothic"/>
          <w:spacing w:val="3"/>
          <w:shd w:val="clear" w:color="auto" w:fill="FFFFFF"/>
        </w:rPr>
      </w:pPr>
      <w:r w:rsidRPr="00E70478">
        <w:object w:dxaOrig="5160" w:dyaOrig="2505" w14:anchorId="026E0363">
          <v:shape id="_x0000_i1179" type="#_x0000_t75" style="width:214.65pt;height:103.25pt" o:ole="">
            <v:imagedata r:id="rId317" o:title=""/>
          </v:shape>
          <o:OLEObject Type="Embed" ProgID="Visio.Drawing.15" ShapeID="_x0000_i1179" DrawAspect="Content" ObjectID="_1788539926" r:id="rId318"/>
        </w:object>
      </w:r>
    </w:p>
    <w:p w14:paraId="3827F778" w14:textId="77777777" w:rsidR="00095798" w:rsidRPr="00E70478" w:rsidRDefault="00095798" w:rsidP="00095798">
      <w:pPr>
        <w:shd w:val="clear" w:color="auto" w:fill="FFFFFF"/>
        <w:tabs>
          <w:tab w:val="left" w:pos="283"/>
        </w:tabs>
        <w:spacing w:after="0" w:line="360" w:lineRule="auto"/>
        <w:jc w:val="both"/>
        <w:rPr>
          <w:rFonts w:eastAsia="MS Gothic"/>
          <w:b/>
          <w:color w:val="0000FF"/>
          <w:spacing w:val="3"/>
          <w:shd w:val="clear" w:color="auto" w:fill="FFFFFF"/>
        </w:rPr>
      </w:pPr>
      <w:r w:rsidRPr="00E70478">
        <w:rPr>
          <w:rFonts w:eastAsia="MS Gothic"/>
          <w:noProof/>
          <w:spacing w:val="3"/>
          <w:shd w:val="clear" w:color="auto" w:fill="FFFFFF"/>
          <w:lang w:val="en-US"/>
        </w:rPr>
        <w:drawing>
          <wp:anchor distT="0" distB="0" distL="114300" distR="114300" simplePos="0" relativeHeight="251661312" behindDoc="0" locked="0" layoutInCell="1" allowOverlap="1" wp14:anchorId="0D216263" wp14:editId="54C819C6">
            <wp:simplePos x="0" y="0"/>
            <wp:positionH relativeFrom="margin">
              <wp:align>right</wp:align>
            </wp:positionH>
            <wp:positionV relativeFrom="paragraph">
              <wp:posOffset>253619</wp:posOffset>
            </wp:positionV>
            <wp:extent cx="2180590" cy="1485900"/>
            <wp:effectExtent l="0" t="0" r="0" b="0"/>
            <wp:wrapSquare wrapText="bothSides"/>
            <wp:docPr id="6" name="Picture 6" descr="A diagram of a graph showing a be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674458" name="Picture 487674458" descr="A diagram of a graph showing a beam  Description automatically generated with medium confidence"/>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180590" cy="1485900"/>
                    </a:xfrm>
                    <a:prstGeom prst="rect">
                      <a:avLst/>
                    </a:prstGeom>
                  </pic:spPr>
                </pic:pic>
              </a:graphicData>
            </a:graphic>
            <wp14:sizeRelH relativeFrom="margin">
              <wp14:pctWidth>0</wp14:pctWidth>
            </wp14:sizeRelH>
            <wp14:sizeRelV relativeFrom="margin">
              <wp14:pctHeight>0</wp14:pctHeight>
            </wp14:sizeRelV>
          </wp:anchor>
        </w:drawing>
      </w:r>
      <w:r w:rsidRPr="00E70478">
        <w:rPr>
          <w:rFonts w:eastAsia="MS Gothic"/>
          <w:b/>
          <w:bCs/>
          <w:spacing w:val="3"/>
          <w:shd w:val="clear" w:color="auto" w:fill="FFFFFF"/>
        </w:rPr>
        <w:t>3.9</w:t>
      </w:r>
      <w:r w:rsidRPr="00E70478">
        <w:rPr>
          <w:rFonts w:eastAsia="MS Gothic"/>
          <w:spacing w:val="3"/>
          <w:shd w:val="clear" w:color="auto" w:fill="FFFFFF"/>
        </w:rPr>
        <w:t>. Khung dây dẫn hình chữ nhật MNOP có dòng điện chạy qua và có thể quay xung quanh trục trong vùng từ trường đều (Hình 3.9). Ở vị trí như hình vẽ, mặt phẳng khung dây nghiêng với các đường sức từ một góc xác định. Dòng điện chạy theo chiều MNOP. Trong các phát biểu sau đây, phát biểu nào là đúng, phát biểu nào là sai?</w:t>
      </w:r>
    </w:p>
    <w:p w14:paraId="704D7B4D" w14:textId="77777777" w:rsidR="00095798" w:rsidRPr="00E70478" w:rsidRDefault="00095798" w:rsidP="00095798">
      <w:pPr>
        <w:shd w:val="clear" w:color="auto" w:fill="FFFFFF"/>
        <w:tabs>
          <w:tab w:val="left" w:pos="283"/>
        </w:tabs>
        <w:spacing w:after="0" w:line="360" w:lineRule="auto"/>
        <w:ind w:firstLine="270"/>
        <w:jc w:val="both"/>
        <w:rPr>
          <w:rFonts w:eastAsia="MS Gothic"/>
          <w:b/>
          <w:color w:val="0000FF"/>
          <w:spacing w:val="3"/>
          <w:shd w:val="clear" w:color="auto" w:fill="FFFFFF"/>
        </w:rPr>
      </w:pPr>
      <w:r w:rsidRPr="00E70478">
        <w:rPr>
          <w:rFonts w:eastAsia="MS Gothic"/>
          <w:b/>
          <w:color w:val="0000FF"/>
          <w:spacing w:val="3"/>
          <w:shd w:val="clear" w:color="auto" w:fill="FFFFFF"/>
        </w:rPr>
        <w:t xml:space="preserve">a) </w:t>
      </w:r>
      <w:r w:rsidRPr="00E70478">
        <w:rPr>
          <w:rFonts w:eastAsia="MS Gothic"/>
          <w:spacing w:val="3"/>
          <w:shd w:val="clear" w:color="auto" w:fill="FFFFFF"/>
        </w:rPr>
        <w:t>Lực từ tác dụng lên MN và OP là hai lực cân bằng.</w:t>
      </w:r>
    </w:p>
    <w:p w14:paraId="67802877" w14:textId="77777777" w:rsidR="00095798" w:rsidRPr="00E70478" w:rsidRDefault="00095798" w:rsidP="00095798">
      <w:pPr>
        <w:shd w:val="clear" w:color="auto" w:fill="FFFFFF"/>
        <w:tabs>
          <w:tab w:val="left" w:pos="283"/>
        </w:tabs>
        <w:spacing w:after="0" w:line="360" w:lineRule="auto"/>
        <w:ind w:firstLine="270"/>
        <w:jc w:val="both"/>
        <w:rPr>
          <w:rFonts w:eastAsia="MS Gothic"/>
          <w:b/>
          <w:color w:val="0000FF"/>
          <w:spacing w:val="3"/>
          <w:shd w:val="clear" w:color="auto" w:fill="FFFFFF"/>
        </w:rPr>
      </w:pPr>
      <w:r w:rsidRPr="00E70478">
        <w:rPr>
          <w:rFonts w:eastAsia="MS Gothic"/>
          <w:b/>
          <w:color w:val="0000FF"/>
          <w:spacing w:val="3"/>
          <w:shd w:val="clear" w:color="auto" w:fill="FFFFFF"/>
        </w:rPr>
        <w:t xml:space="preserve">b) </w:t>
      </w:r>
      <w:r w:rsidRPr="00E70478">
        <w:rPr>
          <w:rFonts w:eastAsia="MS Gothic"/>
          <w:spacing w:val="3"/>
          <w:shd w:val="clear" w:color="auto" w:fill="FFFFFF"/>
        </w:rPr>
        <w:t>Lực từ tác dụng lên MN và OP có độ lớn bằng nhau.</w:t>
      </w:r>
    </w:p>
    <w:p w14:paraId="3A9D41DC" w14:textId="77777777" w:rsidR="00095798" w:rsidRPr="00E70478" w:rsidRDefault="00095798" w:rsidP="00095798">
      <w:pPr>
        <w:shd w:val="clear" w:color="auto" w:fill="FFFFFF"/>
        <w:tabs>
          <w:tab w:val="left" w:pos="283"/>
        </w:tabs>
        <w:spacing w:after="0" w:line="360" w:lineRule="auto"/>
        <w:ind w:firstLine="270"/>
        <w:jc w:val="both"/>
        <w:rPr>
          <w:rFonts w:eastAsia="MS Gothic"/>
          <w:b/>
          <w:color w:val="0000FF"/>
          <w:spacing w:val="3"/>
          <w:shd w:val="clear" w:color="auto" w:fill="FFFFFF"/>
        </w:rPr>
      </w:pPr>
      <w:r w:rsidRPr="00E70478">
        <w:rPr>
          <w:rFonts w:eastAsia="MS Gothic"/>
          <w:b/>
          <w:color w:val="0000FF"/>
          <w:spacing w:val="3"/>
          <w:shd w:val="clear" w:color="auto" w:fill="FFFFFF"/>
        </w:rPr>
        <w:t xml:space="preserve">c) </w:t>
      </w:r>
      <w:r w:rsidRPr="00E70478">
        <w:rPr>
          <w:rFonts w:eastAsia="MS Gothic"/>
          <w:spacing w:val="3"/>
          <w:shd w:val="clear" w:color="auto" w:fill="FFFFFF"/>
        </w:rPr>
        <w:t>Cặp lực từ tác dụng lên NO và PM là một ngẫu lực.</w:t>
      </w:r>
    </w:p>
    <w:p w14:paraId="3DF46C97" w14:textId="77777777" w:rsidR="00095798" w:rsidRPr="00E70478" w:rsidRDefault="00095798" w:rsidP="00095798">
      <w:pPr>
        <w:shd w:val="clear" w:color="auto" w:fill="FFFFFF"/>
        <w:tabs>
          <w:tab w:val="left" w:pos="283"/>
        </w:tabs>
        <w:spacing w:after="0" w:line="360" w:lineRule="auto"/>
        <w:ind w:firstLine="270"/>
        <w:jc w:val="both"/>
        <w:rPr>
          <w:rFonts w:eastAsia="MS Gothic"/>
          <w:spacing w:val="3"/>
          <w:shd w:val="clear" w:color="auto" w:fill="FFFFFF"/>
        </w:rPr>
      </w:pPr>
      <w:r w:rsidRPr="00E70478">
        <w:rPr>
          <w:rFonts w:eastAsia="MS Gothic"/>
          <w:b/>
          <w:color w:val="0000FF"/>
          <w:spacing w:val="3"/>
          <w:shd w:val="clear" w:color="auto" w:fill="FFFFFF"/>
        </w:rPr>
        <w:t xml:space="preserve">d) </w:t>
      </w:r>
      <w:r w:rsidRPr="00E70478">
        <w:rPr>
          <w:rFonts w:eastAsia="MS Gothic"/>
          <w:spacing w:val="3"/>
          <w:shd w:val="clear" w:color="auto" w:fill="FFFFFF"/>
        </w:rPr>
        <w:t>Cặp lực từ tác dụng lên MN và OP là một ngâu lực.</w:t>
      </w:r>
    </w:p>
    <w:p w14:paraId="64F6A443"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b/>
          <w:bCs/>
          <w:color w:val="0000FF"/>
          <w:spacing w:val="3"/>
          <w:shd w:val="clear" w:color="auto" w:fill="FFFFFF"/>
        </w:rPr>
      </w:pPr>
      <w:r w:rsidRPr="00E70478">
        <w:rPr>
          <w:rFonts w:eastAsia="MS Gothic"/>
          <w:b/>
          <w:bCs/>
          <w:color w:val="0000FF"/>
          <w:spacing w:val="3"/>
          <w:shd w:val="clear" w:color="auto" w:fill="FFFFFF"/>
        </w:rPr>
        <w:t>II. TỪ THÔNG VÀ CẢM ỨNG ĐIỆN TỪ</w:t>
      </w:r>
    </w:p>
    <w:p w14:paraId="65087C26"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b/>
          <w:color w:val="0000FF"/>
          <w:spacing w:val="3"/>
          <w:shd w:val="clear" w:color="auto" w:fill="FFFFFF"/>
        </w:rPr>
      </w:pPr>
      <w:r w:rsidRPr="00E70478">
        <w:rPr>
          <w:rFonts w:eastAsia="MS Gothic"/>
          <w:b/>
          <w:bCs/>
          <w:spacing w:val="3"/>
          <w:shd w:val="clear" w:color="auto" w:fill="FFFFFF"/>
        </w:rPr>
        <w:t>3.10.</w:t>
      </w:r>
      <w:r w:rsidRPr="00E70478">
        <w:rPr>
          <w:rFonts w:eastAsia="MS Gothic"/>
          <w:spacing w:val="3"/>
          <w:shd w:val="clear" w:color="auto" w:fill="FFFFFF"/>
        </w:rPr>
        <w:t xml:space="preserve"> Trường hợp nào sau đây không có hiện tượng cảm ứng điện từ?</w:t>
      </w:r>
    </w:p>
    <w:p w14:paraId="118FA788"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b/>
          <w:color w:val="0000FF"/>
          <w:spacing w:val="3"/>
          <w:shd w:val="clear" w:color="auto" w:fill="FFFFFF"/>
        </w:rPr>
        <w:t>.</w:t>
      </w:r>
      <w:r w:rsidRPr="00E70478">
        <w:rPr>
          <w:rFonts w:eastAsia="MS Gothic"/>
          <w:spacing w:val="3"/>
          <w:shd w:val="clear" w:color="auto" w:fill="FFFFFF"/>
        </w:rPr>
        <w:t xml:space="preserve"> Một đoạn dây dẫn chuyển động trong một từ trường.</w:t>
      </w:r>
    </w:p>
    <w:p w14:paraId="4F1ACB32"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b/>
          <w:color w:val="0000FF"/>
          <w:spacing w:val="3"/>
          <w:shd w:val="clear" w:color="auto" w:fill="FFFFFF"/>
        </w:rPr>
        <w:t>.</w:t>
      </w:r>
      <w:r w:rsidRPr="00E70478">
        <w:rPr>
          <w:rFonts w:eastAsia="MS Gothic"/>
          <w:spacing w:val="3"/>
          <w:shd w:val="clear" w:color="auto" w:fill="FFFFFF"/>
        </w:rPr>
        <w:t xml:space="preserve"> Kim nam châm đang chỉ về cực địa lí phía bắc của Trái Đất.</w:t>
      </w:r>
    </w:p>
    <w:p w14:paraId="51F21F3F"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b/>
          <w:color w:val="0000FF"/>
          <w:spacing w:val="3"/>
          <w:shd w:val="clear" w:color="auto" w:fill="FFFFFF"/>
        </w:rPr>
        <w:t>.</w:t>
      </w:r>
      <w:r w:rsidRPr="00E70478">
        <w:rPr>
          <w:rFonts w:eastAsia="MS Gothic"/>
          <w:spacing w:val="3"/>
          <w:shd w:val="clear" w:color="auto" w:fill="FFFFFF"/>
        </w:rPr>
        <w:t xml:space="preserve"> Một khung dây quay trong từ trường.</w:t>
      </w:r>
    </w:p>
    <w:p w14:paraId="50A584CF"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b/>
          <w:color w:val="0000FF"/>
          <w:spacing w:val="3"/>
          <w:shd w:val="clear" w:color="auto" w:fill="FFFFFF"/>
        </w:rPr>
        <w:t>.</w:t>
      </w:r>
      <w:r w:rsidRPr="00E70478">
        <w:rPr>
          <w:rFonts w:eastAsia="MS Gothic"/>
          <w:spacing w:val="3"/>
          <w:shd w:val="clear" w:color="auto" w:fill="FFFFFF"/>
        </w:rPr>
        <w:t xml:space="preserve"> Một nam châm vĩnh cửu được thả rơi thắng đứng vào một ống nhôm.</w:t>
      </w:r>
    </w:p>
    <w:p w14:paraId="78E4D9A1"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spacing w:val="3"/>
          <w:shd w:val="clear" w:color="auto" w:fill="FFFFFF"/>
        </w:rPr>
      </w:pPr>
      <w:r w:rsidRPr="00E70478">
        <w:rPr>
          <w:rFonts w:eastAsia="MS Gothic"/>
          <w:b/>
          <w:bCs/>
          <w:spacing w:val="3"/>
          <w:shd w:val="clear" w:color="auto" w:fill="FFFFFF"/>
        </w:rPr>
        <w:t>3.11</w:t>
      </w:r>
      <w:r w:rsidRPr="00E70478">
        <w:rPr>
          <w:rFonts w:eastAsia="MS Gothic"/>
          <w:spacing w:val="3"/>
          <w:shd w:val="clear" w:color="auto" w:fill="FFFFFF"/>
        </w:rPr>
        <w:t>. Một đoạn dây dẫn MN được đặt trên hai thanh kim loại và tạo thành một mạch kín. Tất cả được đặt trong một từ trường đều có cảm ứng từ B (Hình 3.10). Đoạn dây dẫn MN đang chuyển động với tốc độ v và khi chuyển động luôn tiếp xúc với hai thanh kim loại. Phát biểu nào P sau đây là đúng?</w:t>
      </w:r>
    </w:p>
    <w:p w14:paraId="7E7DECEC"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center"/>
        <w:rPr>
          <w:rFonts w:eastAsia="MS Gothic"/>
          <w:b/>
          <w:color w:val="0000FF"/>
          <w:spacing w:val="3"/>
          <w:shd w:val="clear" w:color="auto" w:fill="FFFFFF"/>
        </w:rPr>
      </w:pPr>
      <w:r w:rsidRPr="00E70478">
        <w:object w:dxaOrig="4065" w:dyaOrig="2250" w14:anchorId="5184AE74">
          <v:shape id="_x0000_i1180" type="#_x0000_t75" style="width:194.95pt;height:108pt" o:ole="">
            <v:imagedata r:id="rId320" o:title=""/>
          </v:shape>
          <o:OLEObject Type="Embed" ProgID="Visio.Drawing.15" ShapeID="_x0000_i1180" DrawAspect="Content" ObjectID="_1788539927" r:id="rId321"/>
        </w:object>
      </w:r>
    </w:p>
    <w:p w14:paraId="3FF70841"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spacing w:val="3"/>
          <w:shd w:val="clear" w:color="auto" w:fill="FFFFFF"/>
        </w:rPr>
        <w:t xml:space="preserve"> Dòng điện chạy qua R từ Q đến P.</w:t>
      </w:r>
    </w:p>
    <w:p w14:paraId="03047C76"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lastRenderedPageBreak/>
        <w:t>B.</w:t>
      </w:r>
      <w:r w:rsidRPr="00E70478">
        <w:rPr>
          <w:rFonts w:eastAsia="MS Gothic"/>
          <w:spacing w:val="3"/>
          <w:shd w:val="clear" w:color="auto" w:fill="FFFFFF"/>
        </w:rPr>
        <w:t xml:space="preserve"> Dòng điện chạy qua R từ P đến Q.</w:t>
      </w:r>
    </w:p>
    <w:p w14:paraId="5E275BFC"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spacing w:val="3"/>
          <w:shd w:val="clear" w:color="auto" w:fill="FFFFFF"/>
        </w:rPr>
        <w:t xml:space="preserve"> Không có dòng điện chạy qua R.</w:t>
      </w:r>
    </w:p>
    <w:p w14:paraId="2700B754"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spacing w:val="3"/>
          <w:shd w:val="clear" w:color="auto" w:fill="FFFFFF"/>
        </w:rPr>
        <w:t xml:space="preserve"> Đoạn dây MN không chịu tác dụng của lực.</w:t>
      </w:r>
    </w:p>
    <w:p w14:paraId="6185E7C2" w14:textId="77777777" w:rsidR="00095798" w:rsidRPr="00E70478" w:rsidRDefault="00095798" w:rsidP="00095798">
      <w:pPr>
        <w:shd w:val="clear" w:color="auto" w:fill="FFFFFF"/>
        <w:tabs>
          <w:tab w:val="left" w:pos="283"/>
          <w:tab w:val="left" w:pos="2835"/>
          <w:tab w:val="left" w:pos="5386"/>
          <w:tab w:val="left" w:pos="7937"/>
        </w:tabs>
        <w:spacing w:after="0" w:line="360" w:lineRule="auto"/>
        <w:jc w:val="both"/>
        <w:rPr>
          <w:rFonts w:eastAsia="MS Gothic"/>
          <w:b/>
          <w:color w:val="0000FF"/>
          <w:spacing w:val="3"/>
          <w:shd w:val="clear" w:color="auto" w:fill="FFFFFF"/>
        </w:rPr>
      </w:pPr>
      <w:r w:rsidRPr="00E70478">
        <w:rPr>
          <w:rFonts w:eastAsia="MS Gothic"/>
          <w:b/>
          <w:bCs/>
          <w:spacing w:val="3"/>
          <w:shd w:val="clear" w:color="auto" w:fill="FFFFFF"/>
        </w:rPr>
        <w:t>3.12.</w:t>
      </w:r>
      <w:r w:rsidRPr="00E70478">
        <w:rPr>
          <w:rFonts w:eastAsia="MS Gothic"/>
          <w:spacing w:val="3"/>
          <w:shd w:val="clear" w:color="auto" w:fill="FFFFFF"/>
        </w:rPr>
        <w:t xml:space="preserve"> Một thanh nam châm được thả rơi vào một ống dây thắng đứng. Giả sử cực bắc của nam châm hướng xuống dưới. Nếu nhìn từ trên xuống ống dây, tại thời điểm nam châm đang rơi đến sát đầu trên của ống dây, phát biểu nào sau đây là đúng?</w:t>
      </w:r>
    </w:p>
    <w:p w14:paraId="6918D9F0"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A.</w:t>
      </w:r>
      <w:r w:rsidRPr="00E70478">
        <w:rPr>
          <w:rFonts w:eastAsia="MS Gothic"/>
          <w:spacing w:val="3"/>
          <w:shd w:val="clear" w:color="auto" w:fill="FFFFFF"/>
        </w:rPr>
        <w:t xml:space="preserve"> Dòng điện chạy trong ống theo hướng ngược chiều kim đồng hồ và nam châm chịu một lực từ hướng lên trên.</w:t>
      </w:r>
    </w:p>
    <w:p w14:paraId="796DAB91"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B.</w:t>
      </w:r>
      <w:r w:rsidRPr="00E70478">
        <w:rPr>
          <w:rFonts w:eastAsia="MS Gothic"/>
          <w:spacing w:val="3"/>
          <w:shd w:val="clear" w:color="auto" w:fill="FFFFFF"/>
        </w:rPr>
        <w:t xml:space="preserve"> Dòng điện chạy trong ống theo chiều kim đồng hồ và nam châm chịu một lực từ hướng lên trên.</w:t>
      </w:r>
    </w:p>
    <w:p w14:paraId="7F5BE2A4"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b/>
          <w:color w:val="0000FF"/>
          <w:spacing w:val="3"/>
          <w:shd w:val="clear" w:color="auto" w:fill="FFFFFF"/>
        </w:rPr>
      </w:pPr>
      <w:r w:rsidRPr="00E70478">
        <w:rPr>
          <w:rFonts w:eastAsia="MS Gothic"/>
          <w:b/>
          <w:bCs/>
          <w:color w:val="0000FF"/>
          <w:spacing w:val="3"/>
          <w:shd w:val="clear" w:color="auto" w:fill="FFFFFF"/>
        </w:rPr>
        <w:t>C.</w:t>
      </w:r>
      <w:r w:rsidRPr="00E70478">
        <w:rPr>
          <w:rFonts w:eastAsia="MS Gothic"/>
          <w:spacing w:val="3"/>
          <w:shd w:val="clear" w:color="auto" w:fill="FFFFFF"/>
        </w:rPr>
        <w:t xml:space="preserve"> Dòng điện chạy trong ống theo hướng ngược chiều kim đồng hồ và nam châm chịu một lực từ hướng xuống.</w:t>
      </w:r>
    </w:p>
    <w:p w14:paraId="0312AF48" w14:textId="77777777" w:rsidR="00095798" w:rsidRPr="00E70478" w:rsidRDefault="00095798" w:rsidP="00095798">
      <w:pPr>
        <w:shd w:val="clear" w:color="auto" w:fill="FFFFFF"/>
        <w:tabs>
          <w:tab w:val="left" w:pos="283"/>
          <w:tab w:val="left" w:pos="2835"/>
          <w:tab w:val="left" w:pos="5386"/>
          <w:tab w:val="left" w:pos="7937"/>
        </w:tabs>
        <w:spacing w:after="0" w:line="360" w:lineRule="auto"/>
        <w:ind w:firstLine="283"/>
        <w:jc w:val="both"/>
        <w:rPr>
          <w:rFonts w:eastAsia="MS Gothic"/>
          <w:spacing w:val="3"/>
          <w:shd w:val="clear" w:color="auto" w:fill="FFFFFF"/>
        </w:rPr>
      </w:pPr>
      <w:r w:rsidRPr="00E70478">
        <w:rPr>
          <w:rFonts w:eastAsia="MS Gothic"/>
          <w:b/>
          <w:bCs/>
          <w:color w:val="0000FF"/>
          <w:spacing w:val="3"/>
          <w:shd w:val="clear" w:color="auto" w:fill="FFFFFF"/>
        </w:rPr>
        <w:t>D.</w:t>
      </w:r>
      <w:r w:rsidRPr="00E70478">
        <w:rPr>
          <w:rFonts w:eastAsia="MS Gothic"/>
          <w:b/>
          <w:bCs/>
          <w:spacing w:val="3"/>
          <w:shd w:val="clear" w:color="auto" w:fill="FFFFFF"/>
        </w:rPr>
        <w:t xml:space="preserve"> </w:t>
      </w:r>
      <w:r w:rsidRPr="00E70478">
        <w:rPr>
          <w:rFonts w:eastAsia="MS Gothic"/>
          <w:spacing w:val="3"/>
          <w:shd w:val="clear" w:color="auto" w:fill="FFFFFF"/>
        </w:rPr>
        <w:t>Dòng điện chạy trong ống theo chiều kim đồng hồ và nam châm chịu một lực từ hướng xuống.</w:t>
      </w:r>
    </w:p>
    <w:p w14:paraId="7EDB20D0"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bCs/>
          <w:color w:val="0000FF"/>
        </w:rPr>
        <w:t>B.</w:t>
      </w:r>
      <w:r w:rsidRPr="00E70478">
        <w:rPr>
          <w:rFonts w:eastAsia="Calibri"/>
        </w:rPr>
        <w:t xml:space="preserve"> Dòng điện chạy trong ống dây theo chiều kim đồng hồ và nam châm chịu một lực từ hướng lên trên.</w:t>
      </w:r>
    </w:p>
    <w:p w14:paraId="3786CC98"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C.</w:t>
      </w:r>
      <w:r w:rsidRPr="00E70478">
        <w:rPr>
          <w:rFonts w:eastAsia="Calibri"/>
        </w:rPr>
        <w:t xml:space="preserve"> Dòng điện chạy trong ống theo hướng ngược chiều kim đồng hồ và nam châm chịu một lực từ hướng xuống.</w:t>
      </w:r>
    </w:p>
    <w:p w14:paraId="4963A588"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rPr>
      </w:pPr>
      <w:r w:rsidRPr="00E70478">
        <w:rPr>
          <w:rFonts w:eastAsia="Calibri"/>
          <w:b/>
          <w:color w:val="0000FF"/>
        </w:rPr>
        <w:t>D.</w:t>
      </w:r>
      <w:r w:rsidRPr="00E70478">
        <w:rPr>
          <w:rFonts w:eastAsia="Calibri"/>
        </w:rPr>
        <w:t xml:space="preserve"> Dòng điện chạy trong ống theo chiều kim đồng hồ và nam châm chịu tác dụng một lực từ hướng xuống.</w:t>
      </w:r>
    </w:p>
    <w:p w14:paraId="0ED222BC"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b/>
          <w:color w:val="0000FF"/>
        </w:rPr>
      </w:pPr>
      <w:r w:rsidRPr="00E70478">
        <w:rPr>
          <w:rFonts w:eastAsia="Calibri"/>
          <w:b/>
          <w:bCs/>
        </w:rPr>
        <w:t>3.13.</w:t>
      </w:r>
      <w:r w:rsidRPr="00E70478">
        <w:rPr>
          <w:rFonts w:eastAsia="Calibri"/>
        </w:rPr>
        <w:t xml:space="preserve"> Ở Đài Tiếng nói Việt Nam, một máy bay đang phát sóng điện từ. Vào thời điểm t tại một điểm xác định ở phương truyền hướng thẳng đứng hướng lên trên nếu cảm ứng từ đang có độ lớn cực đại và hướng về phía nam thì cường độ điện trường có</w:t>
      </w:r>
    </w:p>
    <w:p w14:paraId="2E8B2EFC"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A.</w:t>
      </w:r>
      <w:r w:rsidRPr="00E70478">
        <w:rPr>
          <w:rFonts w:eastAsia="Calibri"/>
        </w:rPr>
        <w:t xml:space="preserve"> độ lớn cực đại và hướng về phía đông.</w:t>
      </w:r>
    </w:p>
    <w:p w14:paraId="2C96453A"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B.</w:t>
      </w:r>
      <w:r w:rsidRPr="00E70478">
        <w:rPr>
          <w:rFonts w:eastAsia="Calibri"/>
        </w:rPr>
        <w:t xml:space="preserve"> độ lớn cực đại và hướng về phía tây.</w:t>
      </w:r>
    </w:p>
    <w:p w14:paraId="1BEA8715"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C.</w:t>
      </w:r>
      <w:r w:rsidRPr="00E70478">
        <w:rPr>
          <w:rFonts w:eastAsia="Calibri"/>
        </w:rPr>
        <w:t xml:space="preserve"> Độ lớn bằng không.</w:t>
      </w:r>
    </w:p>
    <w:p w14:paraId="0F4CEF46"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rPr>
      </w:pPr>
      <w:r w:rsidRPr="00E70478">
        <w:rPr>
          <w:rFonts w:eastAsia="Calibri"/>
          <w:b/>
          <w:color w:val="0000FF"/>
        </w:rPr>
        <w:t>D.</w:t>
      </w:r>
      <w:r w:rsidRPr="00E70478">
        <w:rPr>
          <w:rFonts w:eastAsia="Calibri"/>
        </w:rPr>
        <w:t xml:space="preserve"> độ lớn cực đại và hướng về phía bắc.</w:t>
      </w:r>
    </w:p>
    <w:p w14:paraId="1583FE37"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14.</w:t>
      </w:r>
      <w:r w:rsidRPr="00E70478">
        <w:rPr>
          <w:rFonts w:eastAsia="Calibri"/>
        </w:rPr>
        <w:t xml:space="preserve"> Một bánh xe hình tròn, bán kính 0,50 m đang quay đều với tốc độ 2,0 vòng/giây.Giả sử các nan hoa cũng là bán kính của bánh xe và mặt phẳng của bánh xe vuông góc với thành phần nằm ngang của từ trường Trái Đất, độ lớn của thành phần này là </w:t>
      </w:r>
      <w:r w:rsidRPr="00E70478">
        <w:rPr>
          <w:rFonts w:eastAsia="Calibri"/>
          <w:position w:val="-10"/>
        </w:rPr>
        <w:object w:dxaOrig="1040" w:dyaOrig="360" w14:anchorId="6A25688A">
          <v:shape id="_x0000_i1181" type="#_x0000_t75" style="width:52.3pt;height:17.65pt" o:ole="">
            <v:imagedata r:id="rId322" o:title=""/>
          </v:shape>
          <o:OLEObject Type="Embed" ProgID="Equation.DSMT4" ShapeID="_x0000_i1181" DrawAspect="Content" ObjectID="_1788539928" r:id="rId323"/>
        </w:object>
      </w:r>
      <w:r w:rsidRPr="00E70478">
        <w:rPr>
          <w:rFonts w:eastAsia="Calibri"/>
        </w:rPr>
        <w:t xml:space="preserve"> Tính suất điện động cảm ứng trong một nan hoa.</w:t>
      </w:r>
    </w:p>
    <w:p w14:paraId="03BC36C9"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15.</w:t>
      </w:r>
      <w:r w:rsidRPr="00E70478">
        <w:rPr>
          <w:rFonts w:eastAsia="Calibri"/>
        </w:rPr>
        <w:t xml:space="preserve"> Một đoạn dây dẫn thẳng, cứng, dài 1,0 m chuyển động với tốc độ 5,0 m/s theo hướng vuông góc với chiều dài của nó trong từ trường có mật độ từ thông là 0,10 T. Tính suất điện động cảm ứng trong đoạn dây nếu hướng của từ trường vuông góc với mặt phẳng mà đoạn dây chuyển động.</w:t>
      </w:r>
    </w:p>
    <w:p w14:paraId="668E7656"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16.</w:t>
      </w:r>
      <w:r w:rsidRPr="00E70478">
        <w:rPr>
          <w:rFonts w:eastAsia="Calibri"/>
        </w:rPr>
        <w:t xml:space="preserve"> Từ thông qua một cuộn dây 80 vòng giảm đều từ 2,0 mWb xuống 0,5 mWb trong thời gian 4,0 s. Tính độ lớn suất điện động cảm ứng do sự biến thiên từ thông này gây ra.</w:t>
      </w:r>
    </w:p>
    <w:p w14:paraId="025EBFBA"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rPr>
        <w:t>3.17.</w:t>
      </w:r>
      <w:r w:rsidRPr="00E70478">
        <w:rPr>
          <w:rFonts w:eastAsia="Calibri"/>
        </w:rPr>
        <w:t xml:space="preserve"> Một khung dây phẳng gồm 50 vòng, diện tích mỗi vòng 8,0 cm</w:t>
      </w:r>
      <w:r w:rsidRPr="00E70478">
        <w:rPr>
          <w:rFonts w:eastAsia="Calibri"/>
          <w:vertAlign w:val="superscript"/>
        </w:rPr>
        <w:t>2</w:t>
      </w:r>
      <w:r w:rsidRPr="00E70478">
        <w:rPr>
          <w:rFonts w:eastAsia="Calibri"/>
        </w:rPr>
        <w:t xml:space="preserve"> và được đặt trong một từ trường đồng nhất vuông góc với cảm ứng từ. Biết độ lớn của cảm ứng từ lúc đầu là 0,20 T, sau đó giảm về 0 trong thời gian 0,50 s, tính suất điện động cảm ứng xuất hiện trong khung dây.</w:t>
      </w:r>
    </w:p>
    <w:p w14:paraId="07EDE710"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noProof/>
        </w:rPr>
      </w:pPr>
      <w:r w:rsidRPr="00E70478">
        <w:rPr>
          <w:rFonts w:eastAsia="Calibri"/>
          <w:b/>
          <w:bCs/>
        </w:rPr>
        <w:lastRenderedPageBreak/>
        <w:t xml:space="preserve">3.18. </w:t>
      </w:r>
      <w:r w:rsidRPr="00E70478">
        <w:rPr>
          <w:rFonts w:eastAsia="Calibri"/>
        </w:rPr>
        <w:t xml:space="preserve">Đoạn dây dẫn MN ở hình 3.11 dài 0,20 m đang bị kéo về bên phải với tốc độ 2,0 m/s. Biết </w:t>
      </w:r>
      <w:r w:rsidRPr="00E70478">
        <w:rPr>
          <w:rFonts w:eastAsia="Calibri"/>
          <w:position w:val="-10"/>
        </w:rPr>
        <w:object w:dxaOrig="999" w:dyaOrig="320" w14:anchorId="38286327">
          <v:shape id="_x0000_i1182" type="#_x0000_t75" style="width:49.6pt;height:16.3pt" o:ole="">
            <v:imagedata r:id="rId324" o:title=""/>
          </v:shape>
          <o:OLEObject Type="Embed" ProgID="Equation.DSMT4" ShapeID="_x0000_i1182" DrawAspect="Content" ObjectID="_1788539929" r:id="rId325"/>
        </w:object>
      </w:r>
      <w:r w:rsidRPr="00E70478">
        <w:rPr>
          <w:rFonts w:eastAsia="Calibri"/>
        </w:rPr>
        <w:t xml:space="preserve">điện trở của MN là </w:t>
      </w:r>
      <w:r w:rsidRPr="00E70478">
        <w:rPr>
          <w:rFonts w:eastAsia="Calibri"/>
          <w:position w:val="-10"/>
        </w:rPr>
        <w:object w:dxaOrig="620" w:dyaOrig="320" w14:anchorId="0070B407">
          <v:shape id="_x0000_i1183" type="#_x0000_t75" style="width:31.25pt;height:16.3pt" o:ole="">
            <v:imagedata r:id="rId326" o:title=""/>
          </v:shape>
          <o:OLEObject Type="Embed" ProgID="Equation.DSMT4" ShapeID="_x0000_i1183" DrawAspect="Content" ObjectID="_1788539930" r:id="rId327"/>
        </w:object>
      </w:r>
      <w:r w:rsidRPr="00E70478">
        <w:rPr>
          <w:rFonts w:eastAsia="Calibri"/>
        </w:rPr>
        <w:t>, bỏ qua điện trở các thành phần còn lại của mạch điện. Tìm lực cần thiết để kéo thanh ở tốc độ không đổi này (bỏ qua ma sát).</w:t>
      </w:r>
    </w:p>
    <w:p w14:paraId="4CC615E6" w14:textId="77777777" w:rsidR="00095798" w:rsidRPr="00E70478" w:rsidRDefault="00095798" w:rsidP="00095798">
      <w:pPr>
        <w:tabs>
          <w:tab w:val="left" w:pos="283"/>
          <w:tab w:val="left" w:pos="2835"/>
          <w:tab w:val="left" w:pos="5386"/>
          <w:tab w:val="left" w:pos="7937"/>
        </w:tabs>
        <w:spacing w:after="0" w:line="360" w:lineRule="auto"/>
        <w:jc w:val="center"/>
        <w:rPr>
          <w:rFonts w:eastAsia="Calibri"/>
        </w:rPr>
      </w:pPr>
      <w:r w:rsidRPr="00E70478">
        <w:object w:dxaOrig="3780" w:dyaOrig="1845" w14:anchorId="7EB71062">
          <v:shape id="_x0000_i1184" type="#_x0000_t75" style="width:172.55pt;height:84.25pt" o:ole="">
            <v:imagedata r:id="rId328" o:title=""/>
          </v:shape>
          <o:OLEObject Type="Embed" ProgID="Visio.Drawing.15" ShapeID="_x0000_i1184" DrawAspect="Content" ObjectID="_1788539931" r:id="rId329"/>
        </w:object>
      </w:r>
    </w:p>
    <w:p w14:paraId="6642F528"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 xml:space="preserve">3.19. </w:t>
      </w:r>
      <w:r w:rsidRPr="00E70478">
        <w:rPr>
          <w:rFonts w:eastAsia="Calibri"/>
        </w:rPr>
        <w:t xml:space="preserve">Một cuộn dây nhỏ mỏng,phẳng, hình tròn gồm 100 vòng dây có bán kính 1 cm, được dùng để đo từ trường biến đổi theo thời gian của xung điện thần kinh trong não tạo ra. Giả sử trong 0,1 s, thành phần pháp tuyến với mặt phẳng cuộn dây của từ trường này thay đổi </w:t>
      </w:r>
      <w:r w:rsidRPr="00E70478">
        <w:rPr>
          <w:rFonts w:eastAsia="Calibri"/>
          <w:position w:val="-10"/>
        </w:rPr>
        <w:object w:dxaOrig="1160" w:dyaOrig="360" w14:anchorId="4FFC875F">
          <v:shape id="_x0000_i1185" type="#_x0000_t75" style="width:57.05pt;height:17.65pt" o:ole="">
            <v:imagedata r:id="rId330" o:title=""/>
          </v:shape>
          <o:OLEObject Type="Embed" ProgID="Equation.DSMT4" ShapeID="_x0000_i1185" DrawAspect="Content" ObjectID="_1788539932" r:id="rId331"/>
        </w:object>
      </w:r>
      <w:r w:rsidRPr="00E70478">
        <w:rPr>
          <w:rFonts w:eastAsia="Calibri"/>
        </w:rPr>
        <w:t>Tìm độ lớn suất điện động cảm ứng xuất hiện ở cuộn dây do sự thay đổi này.</w:t>
      </w:r>
    </w:p>
    <w:p w14:paraId="31C3DD91"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rPr>
      </w:pPr>
      <w:r w:rsidRPr="00E70478">
        <w:rPr>
          <w:rFonts w:eastAsia="Calibri"/>
          <w:b/>
          <w:bCs/>
        </w:rPr>
        <w:t xml:space="preserve">3.20. </w:t>
      </w:r>
      <w:r w:rsidRPr="00E70478">
        <w:rPr>
          <w:rFonts w:eastAsia="Calibri"/>
        </w:rPr>
        <w:t xml:space="preserve">Một chiếc máy bay lên thẳng có cánh dài 3,00 m (tính từ trục quay) và quay với tốc độ 2,00 vòng/s, trong mặt phẳng nằm ngang. Giả sử thành phần thẳng đứng của từ trường trái đất là </w:t>
      </w:r>
      <w:r w:rsidRPr="00E70478">
        <w:rPr>
          <w:rFonts w:eastAsia="Calibri"/>
          <w:position w:val="-10"/>
        </w:rPr>
        <w:object w:dxaOrig="880" w:dyaOrig="320" w14:anchorId="25E231FD">
          <v:shape id="_x0000_i1186" type="#_x0000_t75" style="width:44.15pt;height:16.3pt" o:ole="">
            <v:imagedata r:id="rId332" o:title=""/>
          </v:shape>
          <o:OLEObject Type="Embed" ProgID="Equation.DSMT4" ShapeID="_x0000_i1186" DrawAspect="Content" ObjectID="_1788539933" r:id="rId333"/>
        </w:object>
      </w:r>
      <w:r w:rsidRPr="00E70478">
        <w:rPr>
          <w:rFonts w:eastAsia="Calibri"/>
        </w:rPr>
        <w:t xml:space="preserve"> Trong 1s, cánh máy bay quay tạo ra suất điện động cảm ứng là bao nhiêu?</w:t>
      </w:r>
    </w:p>
    <w:p w14:paraId="4217DBF1"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b/>
          <w:bCs/>
          <w:color w:val="0000FF"/>
        </w:rPr>
      </w:pPr>
      <w:r w:rsidRPr="00E70478">
        <w:rPr>
          <w:rFonts w:eastAsia="Calibri"/>
          <w:b/>
          <w:bCs/>
          <w:color w:val="0000FF"/>
        </w:rPr>
        <w:t>III. ĐẠI CƯƠNG VỀ DÒNG ĐIỆN XOAY CHIỀU</w:t>
      </w:r>
    </w:p>
    <w:p w14:paraId="285D8558"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bCs/>
        </w:rPr>
        <w:t>3.21.</w:t>
      </w:r>
      <w:r w:rsidRPr="00E70478">
        <w:rPr>
          <w:rFonts w:eastAsia="Calibri"/>
        </w:rPr>
        <w:t xml:space="preserve"> Một điện trở được mắc vào hai cực của một máy phát điện xoay chiều một pha đang hoạt động. Gọi I</w:t>
      </w:r>
      <w:r w:rsidRPr="00E70478">
        <w:rPr>
          <w:rFonts w:eastAsia="Calibri"/>
          <w:vertAlign w:val="subscript"/>
        </w:rPr>
        <w:t>tb</w:t>
      </w:r>
      <w:r w:rsidRPr="00E70478">
        <w:rPr>
          <w:rFonts w:eastAsia="Calibri"/>
        </w:rPr>
        <w:t xml:space="preserve"> là cường độ dòng điện trung bình trong một chu kì và </w:t>
      </w:r>
      <w:r w:rsidRPr="00E70478">
        <w:rPr>
          <w:rFonts w:eastAsia="Calibri"/>
          <w:position w:val="-4"/>
        </w:rPr>
        <w:object w:dxaOrig="279" w:dyaOrig="220" w14:anchorId="71A46EA7">
          <v:shape id="_x0000_i1187" type="#_x0000_t75" style="width:14.95pt;height:10.2pt" o:ole="">
            <v:imagedata r:id="rId334" o:title=""/>
          </v:shape>
          <o:OLEObject Type="Embed" ProgID="Equation.DSMT4" ShapeID="_x0000_i1187" DrawAspect="Content" ObjectID="_1788539934" r:id="rId335"/>
        </w:object>
      </w:r>
      <w:r w:rsidRPr="00E70478">
        <w:rPr>
          <w:rFonts w:eastAsia="Calibri"/>
        </w:rPr>
        <w:t>là công suất tỏa nhiệt ở điện trở. Hệ thức nào sau đây là đúng?</w:t>
      </w:r>
    </w:p>
    <w:p w14:paraId="26D13DD0"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A.</w:t>
      </w:r>
      <w:r w:rsidRPr="00E70478">
        <w:rPr>
          <w:rFonts w:eastAsia="Calibri"/>
        </w:rPr>
        <w:t xml:space="preserve"> </w:t>
      </w:r>
      <w:r w:rsidRPr="00E70478">
        <w:rPr>
          <w:rFonts w:eastAsia="Calibri"/>
          <w:position w:val="-6"/>
        </w:rPr>
        <w:object w:dxaOrig="620" w:dyaOrig="279" w14:anchorId="4C360244">
          <v:shape id="_x0000_i1188" type="#_x0000_t75" style="width:31.25pt;height:14.95pt" o:ole="">
            <v:imagedata r:id="rId336" o:title=""/>
          </v:shape>
          <o:OLEObject Type="Embed" ProgID="Equation.DSMT4" ShapeID="_x0000_i1188" DrawAspect="Content" ObjectID="_1788539935" r:id="rId337"/>
        </w:object>
      </w:r>
      <w:r w:rsidRPr="00E70478">
        <w:rPr>
          <w:rFonts w:eastAsia="Calibri"/>
        </w:rPr>
        <w:t xml:space="preserve"> và </w:t>
      </w:r>
      <w:r w:rsidRPr="00E70478">
        <w:rPr>
          <w:rFonts w:eastAsia="Calibri"/>
          <w:position w:val="-12"/>
        </w:rPr>
        <w:object w:dxaOrig="720" w:dyaOrig="360" w14:anchorId="4F01BF72">
          <v:shape id="_x0000_i1189" type="#_x0000_t75" style="width:36pt;height:17.65pt" o:ole="">
            <v:imagedata r:id="rId338" o:title=""/>
          </v:shape>
          <o:OLEObject Type="Embed" ProgID="Equation.DSMT4" ShapeID="_x0000_i1189" DrawAspect="Content" ObjectID="_1788539936" r:id="rId339"/>
        </w:object>
      </w:r>
      <w:r w:rsidRPr="00E70478">
        <w:rPr>
          <w:rFonts w:eastAsia="Calibri"/>
          <w:b/>
          <w:color w:val="0000FF"/>
        </w:rPr>
        <w:tab/>
        <w:t>B.</w:t>
      </w:r>
      <w:r w:rsidRPr="00E70478">
        <w:rPr>
          <w:rFonts w:eastAsia="Calibri"/>
        </w:rPr>
        <w:t xml:space="preserve"> </w:t>
      </w:r>
      <w:r w:rsidRPr="00E70478">
        <w:rPr>
          <w:rFonts w:eastAsia="Calibri"/>
          <w:position w:val="-6"/>
        </w:rPr>
        <w:object w:dxaOrig="620" w:dyaOrig="279" w14:anchorId="111A62F7">
          <v:shape id="_x0000_i1190" type="#_x0000_t75" style="width:31.25pt;height:14.95pt" o:ole="">
            <v:imagedata r:id="rId336" o:title=""/>
          </v:shape>
          <o:OLEObject Type="Embed" ProgID="Equation.DSMT4" ShapeID="_x0000_i1190" DrawAspect="Content" ObjectID="_1788539937" r:id="rId340"/>
        </w:object>
      </w:r>
      <w:r w:rsidRPr="00E70478">
        <w:rPr>
          <w:rFonts w:eastAsia="Calibri"/>
        </w:rPr>
        <w:t xml:space="preserve"> và </w:t>
      </w:r>
      <w:r w:rsidRPr="00E70478">
        <w:rPr>
          <w:rFonts w:eastAsia="Calibri"/>
          <w:position w:val="-12"/>
        </w:rPr>
        <w:object w:dxaOrig="720" w:dyaOrig="360" w14:anchorId="3C535C72">
          <v:shape id="_x0000_i1191" type="#_x0000_t75" style="width:36pt;height:17.65pt" o:ole="">
            <v:imagedata r:id="rId341" o:title=""/>
          </v:shape>
          <o:OLEObject Type="Embed" ProgID="Equation.DSMT4" ShapeID="_x0000_i1191" DrawAspect="Content" ObjectID="_1788539938" r:id="rId342"/>
        </w:object>
      </w:r>
      <w:r w:rsidRPr="00E70478">
        <w:rPr>
          <w:rFonts w:eastAsia="Calibri"/>
          <w:b/>
          <w:color w:val="0000FF"/>
        </w:rPr>
        <w:tab/>
        <w:t>C.</w:t>
      </w:r>
      <w:r w:rsidRPr="00E70478">
        <w:rPr>
          <w:rFonts w:eastAsia="Calibri"/>
        </w:rPr>
        <w:t xml:space="preserve"> </w:t>
      </w:r>
      <w:r w:rsidRPr="00E70478">
        <w:rPr>
          <w:rFonts w:eastAsia="Calibri"/>
          <w:position w:val="-6"/>
        </w:rPr>
        <w:object w:dxaOrig="620" w:dyaOrig="279" w14:anchorId="650E5C86">
          <v:shape id="_x0000_i1192" type="#_x0000_t75" style="width:31.25pt;height:14.95pt" o:ole="">
            <v:imagedata r:id="rId343" o:title=""/>
          </v:shape>
          <o:OLEObject Type="Embed" ProgID="Equation.DSMT4" ShapeID="_x0000_i1192" DrawAspect="Content" ObjectID="_1788539939" r:id="rId344"/>
        </w:object>
      </w:r>
      <w:r w:rsidRPr="00E70478">
        <w:rPr>
          <w:rFonts w:eastAsia="Calibri"/>
        </w:rPr>
        <w:t xml:space="preserve"> và </w:t>
      </w:r>
      <w:r w:rsidRPr="00E70478">
        <w:rPr>
          <w:rFonts w:eastAsia="Calibri"/>
          <w:position w:val="-12"/>
        </w:rPr>
        <w:object w:dxaOrig="720" w:dyaOrig="360" w14:anchorId="73007C15">
          <v:shape id="_x0000_i1193" type="#_x0000_t75" style="width:36pt;height:17.65pt" o:ole="">
            <v:imagedata r:id="rId338" o:title=""/>
          </v:shape>
          <o:OLEObject Type="Embed" ProgID="Equation.DSMT4" ShapeID="_x0000_i1193" DrawAspect="Content" ObjectID="_1788539940" r:id="rId345"/>
        </w:object>
      </w:r>
      <w:r w:rsidRPr="00E70478">
        <w:rPr>
          <w:rFonts w:eastAsia="Calibri"/>
          <w:b/>
          <w:color w:val="0000FF"/>
        </w:rPr>
        <w:tab/>
        <w:t>D.</w:t>
      </w:r>
      <w:r w:rsidRPr="00E70478">
        <w:rPr>
          <w:rFonts w:eastAsia="Calibri"/>
        </w:rPr>
        <w:t xml:space="preserve"> </w:t>
      </w:r>
      <w:r w:rsidRPr="00E70478">
        <w:rPr>
          <w:rFonts w:eastAsia="Calibri"/>
          <w:position w:val="-6"/>
        </w:rPr>
        <w:object w:dxaOrig="620" w:dyaOrig="279" w14:anchorId="74A5380C">
          <v:shape id="_x0000_i1194" type="#_x0000_t75" style="width:31.25pt;height:14.95pt" o:ole="">
            <v:imagedata r:id="rId343" o:title=""/>
          </v:shape>
          <o:OLEObject Type="Embed" ProgID="Equation.DSMT4" ShapeID="_x0000_i1194" DrawAspect="Content" ObjectID="_1788539941" r:id="rId346"/>
        </w:object>
      </w:r>
      <w:r w:rsidRPr="00E70478">
        <w:rPr>
          <w:rFonts w:eastAsia="Calibri"/>
        </w:rPr>
        <w:t xml:space="preserve"> và </w:t>
      </w:r>
      <w:r w:rsidRPr="00E70478">
        <w:rPr>
          <w:rFonts w:eastAsia="Calibri"/>
          <w:position w:val="-12"/>
        </w:rPr>
        <w:object w:dxaOrig="720" w:dyaOrig="360" w14:anchorId="01641F79">
          <v:shape id="_x0000_i1195" type="#_x0000_t75" style="width:36pt;height:17.65pt" o:ole="">
            <v:imagedata r:id="rId341" o:title=""/>
          </v:shape>
          <o:OLEObject Type="Embed" ProgID="Equation.DSMT4" ShapeID="_x0000_i1195" DrawAspect="Content" ObjectID="_1788539942" r:id="rId347"/>
        </w:object>
      </w:r>
    </w:p>
    <w:p w14:paraId="443D1AEC"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b/>
          <w:color w:val="0000FF"/>
        </w:rPr>
      </w:pPr>
      <w:r w:rsidRPr="00E70478">
        <w:rPr>
          <w:rFonts w:eastAsia="Calibri"/>
          <w:b/>
          <w:bCs/>
        </w:rPr>
        <w:t xml:space="preserve">3.22. </w:t>
      </w:r>
      <w:r w:rsidRPr="00E70478">
        <w:rPr>
          <w:rFonts w:eastAsia="Calibri"/>
        </w:rPr>
        <w:t xml:space="preserve">Giữa hai đầu một điện trở </w:t>
      </w:r>
      <w:r w:rsidRPr="00E70478">
        <w:rPr>
          <w:rFonts w:eastAsia="Calibri"/>
          <w:position w:val="-10"/>
        </w:rPr>
        <w:object w:dxaOrig="1480" w:dyaOrig="360" w14:anchorId="791802DA">
          <v:shape id="_x0000_i1196" type="#_x0000_t75" style="width:73.35pt;height:17.65pt" o:ole="">
            <v:imagedata r:id="rId348" o:title=""/>
          </v:shape>
          <o:OLEObject Type="Embed" ProgID="Equation.DSMT4" ShapeID="_x0000_i1196" DrawAspect="Content" ObjectID="_1788539943" r:id="rId349"/>
        </w:object>
      </w:r>
      <w:r w:rsidRPr="00E70478">
        <w:rPr>
          <w:rFonts w:eastAsia="Calibri"/>
        </w:rPr>
        <w:t xml:space="preserve"> có một điện áp xoay chiều </w:t>
      </w:r>
      <w:r w:rsidRPr="00E70478">
        <w:rPr>
          <w:rFonts w:eastAsia="Calibri"/>
          <w:position w:val="-16"/>
        </w:rPr>
        <w:object w:dxaOrig="2540" w:dyaOrig="440" w14:anchorId="2932513F">
          <v:shape id="_x0000_i1197" type="#_x0000_t75" style="width:126.35pt;height:22.4pt" o:ole="">
            <v:imagedata r:id="rId350" o:title=""/>
          </v:shape>
          <o:OLEObject Type="Embed" ProgID="Equation.DSMT4" ShapeID="_x0000_i1197" DrawAspect="Content" ObjectID="_1788539944" r:id="rId351"/>
        </w:object>
      </w:r>
      <w:r w:rsidRPr="00E70478">
        <w:rPr>
          <w:rFonts w:eastAsia="Calibri"/>
        </w:rPr>
        <w:t xml:space="preserve"> Giá trị hiệu dụng của cường độ dòng điện chạy qua điện trở là</w:t>
      </w:r>
    </w:p>
    <w:p w14:paraId="773E98B6" w14:textId="77777777" w:rsidR="00095798" w:rsidRPr="00E70478" w:rsidRDefault="00095798" w:rsidP="00095798">
      <w:pPr>
        <w:tabs>
          <w:tab w:val="left" w:pos="283"/>
          <w:tab w:val="left" w:pos="2835"/>
          <w:tab w:val="left" w:pos="5386"/>
          <w:tab w:val="left" w:pos="7937"/>
        </w:tabs>
        <w:spacing w:after="0" w:line="360" w:lineRule="auto"/>
        <w:ind w:firstLine="283"/>
        <w:jc w:val="both"/>
        <w:rPr>
          <w:rFonts w:eastAsia="Calibri"/>
          <w:b/>
          <w:color w:val="0000FF"/>
        </w:rPr>
      </w:pPr>
      <w:r w:rsidRPr="00E70478">
        <w:rPr>
          <w:rFonts w:eastAsia="Calibri"/>
          <w:b/>
          <w:color w:val="0000FF"/>
        </w:rPr>
        <w:t>A.</w:t>
      </w:r>
      <w:r w:rsidRPr="00E70478">
        <w:rPr>
          <w:rFonts w:eastAsia="Calibri"/>
        </w:rPr>
        <w:t xml:space="preserve"> </w:t>
      </w:r>
      <w:r w:rsidRPr="00E70478">
        <w:rPr>
          <w:rFonts w:eastAsia="Calibri"/>
          <w:position w:val="-10"/>
        </w:rPr>
        <w:object w:dxaOrig="740" w:dyaOrig="320" w14:anchorId="0A639A0F">
          <v:shape id="_x0000_i1198" type="#_x0000_t75" style="width:37.35pt;height:16.3pt" o:ole="">
            <v:imagedata r:id="rId352" o:title=""/>
          </v:shape>
          <o:OLEObject Type="Embed" ProgID="Equation.DSMT4" ShapeID="_x0000_i1198" DrawAspect="Content" ObjectID="_1788539945" r:id="rId353"/>
        </w:object>
      </w:r>
      <w:r w:rsidRPr="00E70478">
        <w:rPr>
          <w:rFonts w:eastAsia="Calibri"/>
          <w:b/>
          <w:color w:val="0000FF"/>
        </w:rPr>
        <w:tab/>
        <w:t>B.</w:t>
      </w:r>
      <w:r w:rsidRPr="00E70478">
        <w:rPr>
          <w:rFonts w:eastAsia="Calibri"/>
        </w:rPr>
        <w:t xml:space="preserve"> </w:t>
      </w:r>
      <w:r w:rsidRPr="00E70478">
        <w:rPr>
          <w:rFonts w:eastAsia="Calibri"/>
          <w:position w:val="-10"/>
        </w:rPr>
        <w:object w:dxaOrig="740" w:dyaOrig="320" w14:anchorId="2A19DF75">
          <v:shape id="_x0000_i1199" type="#_x0000_t75" style="width:37.35pt;height:16.3pt" o:ole="">
            <v:imagedata r:id="rId354" o:title=""/>
          </v:shape>
          <o:OLEObject Type="Embed" ProgID="Equation.DSMT4" ShapeID="_x0000_i1199" DrawAspect="Content" ObjectID="_1788539946" r:id="rId355"/>
        </w:object>
      </w:r>
      <w:r w:rsidRPr="00E70478">
        <w:rPr>
          <w:rFonts w:eastAsia="Calibri"/>
          <w:b/>
          <w:color w:val="0000FF"/>
        </w:rPr>
        <w:tab/>
        <w:t>C.</w:t>
      </w:r>
      <w:r w:rsidRPr="00E70478">
        <w:rPr>
          <w:rFonts w:eastAsia="Calibri"/>
        </w:rPr>
        <w:t xml:space="preserve"> </w:t>
      </w:r>
      <w:r w:rsidRPr="00E70478">
        <w:rPr>
          <w:rFonts w:eastAsia="Calibri"/>
          <w:position w:val="-10"/>
        </w:rPr>
        <w:object w:dxaOrig="680" w:dyaOrig="320" w14:anchorId="3D9E5336">
          <v:shape id="_x0000_i1200" type="#_x0000_t75" style="width:34.65pt;height:16.3pt" o:ole="">
            <v:imagedata r:id="rId356" o:title=""/>
          </v:shape>
          <o:OLEObject Type="Embed" ProgID="Equation.DSMT4" ShapeID="_x0000_i1200" DrawAspect="Content" ObjectID="_1788539947" r:id="rId357"/>
        </w:object>
      </w:r>
      <w:r w:rsidRPr="00E70478">
        <w:rPr>
          <w:rFonts w:eastAsia="Calibri"/>
          <w:b/>
          <w:color w:val="0000FF"/>
        </w:rPr>
        <w:tab/>
        <w:t>D.</w:t>
      </w:r>
      <w:r w:rsidRPr="00E70478">
        <w:rPr>
          <w:rFonts w:eastAsia="Calibri"/>
        </w:rPr>
        <w:t xml:space="preserve"> </w:t>
      </w:r>
      <w:r w:rsidRPr="00E70478">
        <w:rPr>
          <w:rFonts w:eastAsia="Calibri"/>
          <w:position w:val="-10"/>
        </w:rPr>
        <w:object w:dxaOrig="680" w:dyaOrig="320" w14:anchorId="7DEB11EF">
          <v:shape id="_x0000_i1201" type="#_x0000_t75" style="width:34.65pt;height:16.3pt" o:ole="">
            <v:imagedata r:id="rId358" o:title=""/>
          </v:shape>
          <o:OLEObject Type="Embed" ProgID="Equation.DSMT4" ShapeID="_x0000_i1201" DrawAspect="Content" ObjectID="_1788539948" r:id="rId359"/>
        </w:object>
      </w:r>
    </w:p>
    <w:p w14:paraId="37757B2C"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23.</w:t>
      </w:r>
      <w:r w:rsidRPr="00E70478">
        <w:rPr>
          <w:rFonts w:eastAsia="Calibri"/>
        </w:rPr>
        <w:t xml:space="preserve"> Một khung dây phẳng gồm 200 vòng dây, mỗi vòng dây có diện tích 4,5 cm</w:t>
      </w:r>
      <w:r w:rsidRPr="00E70478">
        <w:rPr>
          <w:rFonts w:eastAsia="Calibri"/>
          <w:vertAlign w:val="superscript"/>
        </w:rPr>
        <w:t>2</w:t>
      </w:r>
      <w:r w:rsidRPr="00E70478">
        <w:rPr>
          <w:rFonts w:eastAsia="Calibri"/>
        </w:rPr>
        <w:t xml:space="preserve">. Khung dây được đặt trong từ trường đều, lúc t =0, pháp tuyến của khung dây có cùng hướng với cảm ứng từ có B=0,06 T. Từ vị trí ban đầu, khung dây quay </w:t>
      </w:r>
      <w:r w:rsidRPr="00E70478">
        <w:rPr>
          <w:rFonts w:eastAsia="Calibri"/>
          <w:position w:val="-6"/>
        </w:rPr>
        <w:object w:dxaOrig="400" w:dyaOrig="279" w14:anchorId="3E1BFD6D">
          <v:shape id="_x0000_i1202" type="#_x0000_t75" style="width:19.7pt;height:14.95pt" o:ole="">
            <v:imagedata r:id="rId360" o:title=""/>
          </v:shape>
          <o:OLEObject Type="Embed" ProgID="Equation.DSMT4" ShapeID="_x0000_i1202" DrawAspect="Content" ObjectID="_1788539949" r:id="rId361"/>
        </w:object>
      </w:r>
      <w:r w:rsidRPr="00E70478">
        <w:rPr>
          <w:rFonts w:eastAsia="Calibri"/>
        </w:rPr>
        <w:t xml:space="preserve"> trong 0,50 s. Biết điện của khung là </w:t>
      </w:r>
      <w:r w:rsidRPr="00E70478">
        <w:rPr>
          <w:rFonts w:eastAsia="Calibri"/>
          <w:position w:val="-10"/>
        </w:rPr>
        <w:object w:dxaOrig="580" w:dyaOrig="320" w14:anchorId="52D62553">
          <v:shape id="_x0000_i1203" type="#_x0000_t75" style="width:28.55pt;height:16.3pt" o:ole="">
            <v:imagedata r:id="rId362" o:title=""/>
          </v:shape>
          <o:OLEObject Type="Embed" ProgID="Equation.DSMT4" ShapeID="_x0000_i1203" DrawAspect="Content" ObjectID="_1788539950" r:id="rId363"/>
        </w:object>
      </w:r>
      <w:r w:rsidRPr="00E70478">
        <w:rPr>
          <w:rFonts w:eastAsia="Calibri"/>
        </w:rPr>
        <w:t xml:space="preserve"> bỏ qua điện trở mạch ngoài. Tìm cường độ dòng điện cảm ứng trung bình xuất hiện trong khung dây.</w:t>
      </w:r>
    </w:p>
    <w:p w14:paraId="310326F8"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24.</w:t>
      </w:r>
      <w:r w:rsidRPr="00E70478">
        <w:rPr>
          <w:rFonts w:eastAsia="Calibri"/>
        </w:rPr>
        <w:t xml:space="preserve"> Một máy phát điện xoay chiều đơn giản có khung dây dẫn phẳng gồm 200 vòng dây, mỗi vòng có diện tích </w:t>
      </w:r>
      <w:r w:rsidRPr="00E70478">
        <w:rPr>
          <w:rFonts w:eastAsia="Calibri"/>
          <w:position w:val="-10"/>
        </w:rPr>
        <w:object w:dxaOrig="859" w:dyaOrig="360" w14:anchorId="7C62BC1D">
          <v:shape id="_x0000_i1204" type="#_x0000_t75" style="width:43.45pt;height:17.65pt" o:ole="">
            <v:imagedata r:id="rId364" o:title=""/>
          </v:shape>
          <o:OLEObject Type="Embed" ProgID="Equation.DSMT4" ShapeID="_x0000_i1204" DrawAspect="Content" ObjectID="_1788539951" r:id="rId365"/>
        </w:object>
      </w:r>
      <w:r w:rsidRPr="00E70478">
        <w:rPr>
          <w:rFonts w:eastAsia="Calibri"/>
        </w:rPr>
        <w:t xml:space="preserve"> Khung dây quay quanh trục vuông góc với các đường sức từ với tốc độ không đổi 20 vòng/giây (Hình 3.12).Từ trường của máy phát là đều và có cảm ứng từ bằng 0,020 T. Lúc t = 0 pháp tuyến của khung dây có cùng hướng với cảm ứng từ. Viết công thức xác định từ thông qua mỗi vòng dây theo thời gian.</w:t>
      </w:r>
    </w:p>
    <w:p w14:paraId="60FAC5B8" w14:textId="77777777" w:rsidR="00095798" w:rsidRPr="00E70478" w:rsidRDefault="00095798" w:rsidP="00095798">
      <w:pPr>
        <w:tabs>
          <w:tab w:val="left" w:pos="283"/>
          <w:tab w:val="left" w:pos="2835"/>
          <w:tab w:val="left" w:pos="5386"/>
          <w:tab w:val="left" w:pos="7937"/>
        </w:tabs>
        <w:spacing w:after="0" w:line="360" w:lineRule="auto"/>
        <w:ind w:firstLine="283"/>
        <w:jc w:val="center"/>
        <w:rPr>
          <w:rFonts w:eastAsia="Calibri"/>
        </w:rPr>
      </w:pPr>
      <w:r w:rsidRPr="00E70478">
        <w:rPr>
          <w:noProof/>
          <w:lang w:val="en-US"/>
        </w:rPr>
        <w:lastRenderedPageBreak/>
        <w:drawing>
          <wp:inline distT="0" distB="0" distL="0" distR="0" wp14:anchorId="1B91A869" wp14:editId="3DF671B4">
            <wp:extent cx="2008323" cy="1721063"/>
            <wp:effectExtent l="0" t="0" r="0" b="0"/>
            <wp:docPr id="8" name="Picture 2" descr="Nguyên lý mát phát điện một pha sơ cấ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uyên lý mát phát điện một pha sơ cấp"/>
                    <pic:cNvPicPr>
                      <a:picLocks noChangeAspect="1" noChangeArrowheads="1"/>
                    </pic:cNvPicPr>
                  </pic:nvPicPr>
                  <pic:blipFill rotWithShape="1">
                    <a:blip r:embed="rId366" cstate="print">
                      <a:extLst>
                        <a:ext uri="{28A0092B-C50C-407E-A947-70E740481C1C}">
                          <a14:useLocalDpi xmlns:a14="http://schemas.microsoft.com/office/drawing/2010/main" val="0"/>
                        </a:ext>
                      </a:extLst>
                    </a:blip>
                    <a:srcRect l="6349" t="7751" r="6263" b="6716"/>
                    <a:stretch/>
                  </pic:blipFill>
                  <pic:spPr bwMode="auto">
                    <a:xfrm>
                      <a:off x="0" y="0"/>
                      <a:ext cx="2019284" cy="1730457"/>
                    </a:xfrm>
                    <a:prstGeom prst="rect">
                      <a:avLst/>
                    </a:prstGeom>
                    <a:noFill/>
                    <a:ln>
                      <a:noFill/>
                    </a:ln>
                    <a:extLst>
                      <a:ext uri="{53640926-AAD7-44D8-BBD7-CCE9431645EC}">
                        <a14:shadowObscured xmlns:a14="http://schemas.microsoft.com/office/drawing/2010/main"/>
                      </a:ext>
                    </a:extLst>
                  </pic:spPr>
                </pic:pic>
              </a:graphicData>
            </a:graphic>
          </wp:inline>
        </w:drawing>
      </w:r>
    </w:p>
    <w:p w14:paraId="0F800494" w14:textId="77777777" w:rsidR="00095798" w:rsidRPr="00E70478" w:rsidRDefault="00095798" w:rsidP="00095798">
      <w:pPr>
        <w:tabs>
          <w:tab w:val="left" w:pos="283"/>
        </w:tabs>
        <w:spacing w:after="0" w:line="360" w:lineRule="auto"/>
        <w:jc w:val="both"/>
        <w:rPr>
          <w:rFonts w:eastAsia="Calibri"/>
          <w:b/>
          <w:color w:val="0000FF"/>
        </w:rPr>
      </w:pPr>
      <w:r w:rsidRPr="00E70478">
        <w:rPr>
          <w:rFonts w:eastAsia="Calibri"/>
          <w:b/>
          <w:bCs/>
        </w:rPr>
        <w:t>3.25.</w:t>
      </w:r>
      <w:r w:rsidRPr="00E70478">
        <w:rPr>
          <w:rFonts w:eastAsia="Calibri"/>
        </w:rPr>
        <w:t xml:space="preserve"> Rotato của một máy phát điện xoay chiều gồm 8 vòng dây, mỗi vòng có diện tích </w:t>
      </w:r>
      <w:r w:rsidRPr="00E70478">
        <w:rPr>
          <w:rFonts w:eastAsia="Calibri"/>
          <w:position w:val="-10"/>
        </w:rPr>
        <w:object w:dxaOrig="1160" w:dyaOrig="360" w14:anchorId="72D79201">
          <v:shape id="_x0000_i1205" type="#_x0000_t75" style="width:57.05pt;height:17.65pt" o:ole="">
            <v:imagedata r:id="rId367" o:title=""/>
          </v:shape>
          <o:OLEObject Type="Embed" ProgID="Equation.DSMT4" ShapeID="_x0000_i1205" DrawAspect="Content" ObjectID="_1788539952" r:id="rId368"/>
        </w:object>
      </w:r>
      <w:r w:rsidRPr="00E70478">
        <w:rPr>
          <w:rFonts w:eastAsia="Calibri"/>
        </w:rPr>
        <w:t xml:space="preserve"> điện trở của rotato là </w:t>
      </w:r>
      <w:r w:rsidRPr="00E70478">
        <w:rPr>
          <w:rFonts w:eastAsia="Calibri"/>
          <w:position w:val="-10"/>
        </w:rPr>
        <w:object w:dxaOrig="639" w:dyaOrig="320" w14:anchorId="530918BD">
          <v:shape id="_x0000_i1206" type="#_x0000_t75" style="width:31.9pt;height:16.3pt" o:ole="">
            <v:imagedata r:id="rId369" o:title=""/>
          </v:shape>
          <o:OLEObject Type="Embed" ProgID="Equation.DSMT4" ShapeID="_x0000_i1206" DrawAspect="Content" ObjectID="_1788539953" r:id="rId370"/>
        </w:object>
      </w:r>
      <w:r w:rsidRPr="00E70478">
        <w:rPr>
          <w:rFonts w:eastAsia="Calibri"/>
        </w:rPr>
        <w:t>Rotato quay trong từ trường của stato có độ lớn cảm ứng từ là 0,500 T với tần số không đổi 50,0 Hz. Phát biểu nào sau đây đúng, phát biểu nào sai?</w:t>
      </w:r>
    </w:p>
    <w:p w14:paraId="3D3C6859" w14:textId="77777777" w:rsidR="00095798" w:rsidRPr="00E70478" w:rsidRDefault="00095798" w:rsidP="00095798">
      <w:pPr>
        <w:tabs>
          <w:tab w:val="left" w:pos="283"/>
        </w:tabs>
        <w:spacing w:after="0" w:line="360" w:lineRule="auto"/>
        <w:ind w:firstLine="360"/>
        <w:jc w:val="both"/>
        <w:rPr>
          <w:rFonts w:eastAsia="Calibri"/>
          <w:b/>
          <w:color w:val="0000FF"/>
        </w:rPr>
      </w:pPr>
      <w:r w:rsidRPr="00E70478">
        <w:rPr>
          <w:rFonts w:eastAsia="Calibri"/>
          <w:b/>
          <w:color w:val="0000FF"/>
        </w:rPr>
        <w:t xml:space="preserve">a) </w:t>
      </w:r>
      <w:r w:rsidRPr="00E70478">
        <w:rPr>
          <w:rFonts w:eastAsia="Calibri"/>
        </w:rPr>
        <w:t>Tần số góc là 377 rad/s.</w:t>
      </w:r>
    </w:p>
    <w:p w14:paraId="517BFC37" w14:textId="77777777" w:rsidR="00095798" w:rsidRPr="00E70478" w:rsidRDefault="00095798" w:rsidP="00095798">
      <w:pPr>
        <w:tabs>
          <w:tab w:val="left" w:pos="283"/>
        </w:tabs>
        <w:spacing w:after="0" w:line="360" w:lineRule="auto"/>
        <w:ind w:firstLine="360"/>
        <w:jc w:val="both"/>
        <w:rPr>
          <w:rFonts w:eastAsia="Calibri"/>
          <w:b/>
          <w:color w:val="0000FF"/>
        </w:rPr>
      </w:pPr>
      <w:r w:rsidRPr="00E70478">
        <w:rPr>
          <w:rFonts w:eastAsia="Calibri"/>
          <w:b/>
          <w:color w:val="0000FF"/>
        </w:rPr>
        <w:t xml:space="preserve">b) </w:t>
      </w:r>
      <w:r w:rsidRPr="00E70478">
        <w:rPr>
          <w:rFonts w:eastAsia="Calibri"/>
        </w:rPr>
        <w:t>Suất điện động cực đại do máy phát ra là 123 V.</w:t>
      </w:r>
    </w:p>
    <w:p w14:paraId="1C87BAAD" w14:textId="77777777" w:rsidR="00095798" w:rsidRPr="00E70478" w:rsidRDefault="00095798" w:rsidP="00095798">
      <w:pPr>
        <w:tabs>
          <w:tab w:val="left" w:pos="283"/>
        </w:tabs>
        <w:spacing w:after="0" w:line="360" w:lineRule="auto"/>
        <w:ind w:firstLine="360"/>
        <w:jc w:val="both"/>
        <w:rPr>
          <w:rFonts w:eastAsia="Calibri"/>
          <w:b/>
          <w:color w:val="0000FF"/>
        </w:rPr>
      </w:pPr>
      <w:r w:rsidRPr="00E70478">
        <w:rPr>
          <w:rFonts w:eastAsia="Calibri"/>
          <w:b/>
          <w:color w:val="0000FF"/>
        </w:rPr>
        <w:t xml:space="preserve">c) </w:t>
      </w:r>
      <w:r w:rsidRPr="00E70478">
        <w:rPr>
          <w:rFonts w:eastAsia="Calibri"/>
        </w:rPr>
        <w:t>Bỏ qua điện trở mạch ngoại, cường độ dòng điện cực đại là 15,5 A</w:t>
      </w:r>
    </w:p>
    <w:p w14:paraId="1E113985" w14:textId="77777777" w:rsidR="00095798" w:rsidRPr="00E70478" w:rsidRDefault="00095798" w:rsidP="00095798">
      <w:pPr>
        <w:tabs>
          <w:tab w:val="left" w:pos="283"/>
        </w:tabs>
        <w:spacing w:after="0" w:line="360" w:lineRule="auto"/>
        <w:ind w:firstLine="360"/>
        <w:jc w:val="both"/>
        <w:rPr>
          <w:rFonts w:eastAsia="Calibri"/>
        </w:rPr>
      </w:pPr>
      <w:r w:rsidRPr="00E70478">
        <w:rPr>
          <w:rFonts w:eastAsia="Calibri"/>
          <w:b/>
          <w:color w:val="0000FF"/>
        </w:rPr>
        <w:t>d)</w:t>
      </w:r>
      <w:r w:rsidRPr="00E70478">
        <w:rPr>
          <w:rFonts w:eastAsia="Calibri"/>
        </w:rPr>
        <w:t xml:space="preserve">Nếu mạch ngoài có điện trở </w:t>
      </w:r>
      <w:r w:rsidRPr="00E70478">
        <w:rPr>
          <w:rFonts w:eastAsia="Calibri"/>
          <w:position w:val="-10"/>
        </w:rPr>
        <w:object w:dxaOrig="600" w:dyaOrig="320" w14:anchorId="1F06E58D">
          <v:shape id="_x0000_i1207" type="#_x0000_t75" style="width:29.9pt;height:16.3pt" o:ole="">
            <v:imagedata r:id="rId371" o:title=""/>
          </v:shape>
          <o:OLEObject Type="Embed" ProgID="Equation.DSMT4" ShapeID="_x0000_i1207" DrawAspect="Content" ObjectID="_1788539954" r:id="rId372"/>
        </w:object>
      </w:r>
      <w:r w:rsidRPr="00E70478">
        <w:rPr>
          <w:rFonts w:eastAsia="Calibri"/>
        </w:rPr>
        <w:t>, cường độ dòng điện là 15,5 A</w:t>
      </w:r>
    </w:p>
    <w:p w14:paraId="15D85F69"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26.</w:t>
      </w:r>
      <w:r w:rsidRPr="00E70478">
        <w:rPr>
          <w:rFonts w:eastAsia="Calibri"/>
        </w:rPr>
        <w:t xml:space="preserve"> Một máy phát điện xoay chiều có khung dây phẳng gồm 50 vòng dây, mỗi vòng dây có diện tích 2,0 cm</w:t>
      </w:r>
      <w:r w:rsidRPr="00E70478">
        <w:rPr>
          <w:rFonts w:eastAsia="Calibri"/>
          <w:vertAlign w:val="superscript"/>
        </w:rPr>
        <w:t>2</w:t>
      </w:r>
      <w:r w:rsidRPr="00E70478">
        <w:rPr>
          <w:rFonts w:eastAsia="Calibri"/>
        </w:rPr>
        <w:t>. Khung dây quay trong một từ trường đều có độ lớn cảm ứng từ là 0,01 T và hướng vuông góc với trục quay, tốc độ quay ổn định là 20 vòng/giây (như trong hình 3.12). Tính suất điện động cảm ứng cực đại (viết kết quả gồm 2 chữ số).</w:t>
      </w:r>
    </w:p>
    <w:p w14:paraId="28D10C8C"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rFonts w:eastAsia="Calibri"/>
          <w:b/>
          <w:bCs/>
        </w:rPr>
        <w:t>3.27.</w:t>
      </w:r>
      <w:r w:rsidRPr="00E70478">
        <w:rPr>
          <w:rFonts w:eastAsia="Calibri"/>
        </w:rPr>
        <w:t xml:space="preserve"> Một công suất điện 540,0 kW được truyền từ nơi phát điện đến nơi tiêu thụ điện bằng đường dây dài 3,00 km có điện trở </w:t>
      </w:r>
      <w:r w:rsidRPr="00E70478">
        <w:rPr>
          <w:rFonts w:eastAsia="Calibri"/>
          <w:position w:val="-10"/>
        </w:rPr>
        <w:object w:dxaOrig="720" w:dyaOrig="320" w14:anchorId="66A1125C">
          <v:shape id="_x0000_i1208" type="#_x0000_t75" style="width:36pt;height:16.3pt" o:ole="">
            <v:imagedata r:id="rId373" o:title=""/>
          </v:shape>
          <o:OLEObject Type="Embed" ProgID="Equation.DSMT4" ShapeID="_x0000_i1208" DrawAspect="Content" ObjectID="_1788539955" r:id="rId374"/>
        </w:object>
      </w:r>
      <w:r w:rsidRPr="00E70478">
        <w:rPr>
          <w:rFonts w:eastAsia="Calibri"/>
        </w:rPr>
        <w:t>. Tìm công suất hao phí tỏa nhiệt trên đường dây.</w:t>
      </w:r>
    </w:p>
    <w:p w14:paraId="76DB22AF"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r w:rsidRPr="00E70478">
        <w:rPr>
          <w:b/>
          <w:bCs/>
          <w:noProof/>
          <w:color w:val="FFFFFF" w:themeColor="background1"/>
          <w:lang w:val="en-US"/>
        </w:rPr>
        <mc:AlternateContent>
          <mc:Choice Requires="wps">
            <w:drawing>
              <wp:anchor distT="0" distB="0" distL="114300" distR="114300" simplePos="0" relativeHeight="251663360" behindDoc="0" locked="0" layoutInCell="1" allowOverlap="1" wp14:anchorId="3274CAA7" wp14:editId="458F2E5A">
                <wp:simplePos x="0" y="0"/>
                <wp:positionH relativeFrom="column">
                  <wp:posOffset>0</wp:posOffset>
                </wp:positionH>
                <wp:positionV relativeFrom="paragraph">
                  <wp:posOffset>260985</wp:posOffset>
                </wp:positionV>
                <wp:extent cx="2776538" cy="323850"/>
                <wp:effectExtent l="0" t="0" r="24130" b="19050"/>
                <wp:wrapNone/>
                <wp:docPr id="752184772" name="Rectangle: Rounded Corners 752184772"/>
                <wp:cNvGraphicFramePr/>
                <a:graphic xmlns:a="http://schemas.openxmlformats.org/drawingml/2006/main">
                  <a:graphicData uri="http://schemas.microsoft.com/office/word/2010/wordprocessingShape">
                    <wps:wsp>
                      <wps:cNvSpPr/>
                      <wps:spPr>
                        <a:xfrm>
                          <a:off x="0" y="0"/>
                          <a:ext cx="2776538" cy="323850"/>
                        </a:xfrm>
                        <a:prstGeom prst="round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3500000" scaled="1"/>
                          <a:tileRect/>
                        </a:gradFill>
                        <a:ln w="12700" cap="flat" cmpd="sng" algn="ctr">
                          <a:solidFill>
                            <a:srgbClr val="4472C4"/>
                          </a:solidFill>
                          <a:prstDash val="solid"/>
                          <a:miter lim="800000"/>
                        </a:ln>
                        <a:effectLst/>
                      </wps:spPr>
                      <wps:txbx>
                        <w:txbxContent>
                          <w:p w14:paraId="34907DDB" w14:textId="77777777" w:rsidR="00095798" w:rsidRPr="00EC7332" w:rsidRDefault="00095798" w:rsidP="00095798">
                            <w:pPr>
                              <w:rPr>
                                <w:rFonts w:ascii="Tahoma" w:hAnsi="Tahoma" w:cs="Tahoma"/>
                                <w:b/>
                                <w:bCs/>
                                <w:color w:val="0000CC"/>
                                <w:sz w:val="28"/>
                                <w:szCs w:val="28"/>
                              </w:rPr>
                            </w:pPr>
                            <w:r w:rsidRPr="00EC7332">
                              <w:rPr>
                                <w:rFonts w:ascii="Tahoma" w:hAnsi="Tahoma" w:cs="Tahoma"/>
                                <w:b/>
                                <w:bCs/>
                                <w:color w:val="0000CC"/>
                                <w:sz w:val="28"/>
                                <w:szCs w:val="28"/>
                              </w:rPr>
                              <w:t>D. ĐÁP SỐ VÀ HƯỚNG DẪN GI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752184772" o:spid="_x0000_s1067" style="position:absolute;left:0;text-align:left;margin-left:0;margin-top:20.55pt;width:21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PsHEFAMAANkGAAAOAAAAZHJzL2Uyb0RvYy54bWysVV1P2zAUfZ+0/2D5fbRJW8IqAkJFTJPY QMDEs+s4iSXH9myXlv36HduhVGwPE1oeXH/cz3PvPT093w2KPAnnpdE1LY6mlAjNTSN1V9MfD1ef TijxgemGKaNFTZ+Fp+dnHz+cbu1SlKY3qhGOwIj2y62taR+CXU4mnvdiYP7IWKHx2Bo3sICj6yaN Y1tYH9SknE6PJ1vjGusMF97j9jI/0rNkv20FDzdt60UgqqaILaTVpXUd18nZKVt2jtle8jEM9o4o BiY1nO5NXbLAyMbJP0wNkjvjTRuOuBkmpm0lFykHZFNM32Rz3zMrUi4Ax9s9TP7/meXfn24dkU1N q0VZnMyrqqREswGlugN4THdKLMmd2ehGNGRlnEatyass8Ntav4SZe3vrxpPHNoKxa90Qf5Em2SXM n/eYi10gHJdlVR0vZugSjrdZOTtZpKJMXrWt8+GLMAOJm5q6GEuMLeHNnq59gFvIv8iNZWiupFKk VRJdpdF7lDgTHmXoE6ro1VwvD/2k4Yk1AHaarv2zXylHnhjaBt3WmC0livmAy5pepS/L9awRWWw2 xZf7ybPwzTT5uigW4z1CzGZTtJ0/9Bpl3u35uIL6ez0X0fO7XY/aaYr+NWvg0L2grqQm6DFUY5Yg wIh6zpRAPxY5oyCViNXONcakprpG7JQmW4iVFcInnKHMrWIB28FC3euOEqY6sBIPLhfLKLnX9q5b 70s8n1flah4dxiIdisWmumS+z8VMTzmuQQYQl5JDTU8yhFlb6RibSNQztmYckDwScRd2610auEU0 FG/WpnnGEKI904x4y68k3F6j326ZAx0hP1BsuMHSKoOkzbijpDfu19/uozxYAq+UbEFvAOTnhjlM gfqq0eafi/k88mE6zBdViYM7fFkfvujNsDIYhQLlsTxto3xQL9vWmeERTHwRveKJaQ7fGfrxsAqZ dsHlXFxcJDFwoGXhWt9bHo1H5CLgD7tH5uw47wFM8d28UCFbvpn4LBs1tbnYBNPK1CqvuKKm8QD+ zHOXuT4S9OE5Sb3+I539BgAA//8DAFBLAwQUAAYACAAAACEAjRntYNoAAAAGAQAADwAAAGRycy9k b3ducmV2LnhtbEyPwU7DMBBE70j8g7VI3KiTNiIQsqkQFVKvtMDZjbdJRLyOYrcN+XqWExx3ZjTz tlxPrldnGkPnGSFdJKCIa287bhDe9693D6BCNGxN75kQvinAurq+Kk1h/YXf6LyLjZISDoVBaGMc Cq1D3ZIzYeEHYvGOfnQmyjk22o7mIuWu18skudfOdCwLrRnopaX6a3dyCJ+bLc8feXakKc52G+eQ b2xAvL2Znp9ARZH/wvCLL+hQCdPBn9gG1SPIIxEhS1NQ4marfAXqgPC4TEFXpf6PX/0AAAD//wMA UEsBAi0AFAAGAAgAAAAhALaDOJL+AAAA4QEAABMAAAAAAAAAAAAAAAAAAAAAAFtDb250ZW50X1R5 cGVzXS54bWxQSwECLQAUAAYACAAAACEAOP0h/9YAAACUAQAACwAAAAAAAAAAAAAAAAAvAQAAX3Jl bHMvLnJlbHNQSwECLQAUAAYACAAAACEA+D7BxBQDAADZBgAADgAAAAAAAAAAAAAAAAAuAgAAZHJz L2Uyb0RvYy54bWxQSwECLQAUAAYACAAAACEAjRntYNoAAAAGAQAADwAAAAAAAAAAAAAAAABuBQAA ZHJzL2Rvd25yZXYueG1sUEsFBgAAAAAEAAQA8wAAAHUGAAAAAA== " fillcolor="#959595" strokecolor="#4472c4" strokeweight="1pt">
                <v:fill rotate="t" angle="225" colors="0 #959595;.5 #d6d6d6;1 white" focus="100%" type="gradient"/>
                <v:stroke joinstyle="miter"/>
                <v:textbox>
                  <w:txbxContent>
                    <w:p w14:paraId="34907DDB" w14:textId="77777777" w:rsidR="00095798" w:rsidRPr="00EC7332" w:rsidRDefault="00095798" w:rsidP="00095798">
                      <w:pPr>
                        <w:rPr>
                          <w:rFonts w:ascii="Tahoma" w:hAnsi="Tahoma" w:cs="Tahoma"/>
                          <w:b/>
                          <w:bCs/>
                          <w:color w:val="0000CC"/>
                          <w:sz w:val="28"/>
                          <w:szCs w:val="28"/>
                        </w:rPr>
                      </w:pPr>
                      <w:r w:rsidRPr="00EC7332">
                        <w:rPr>
                          <w:rFonts w:ascii="Tahoma" w:hAnsi="Tahoma" w:cs="Tahoma"/>
                          <w:b/>
                          <w:bCs/>
                          <w:color w:val="0000CC"/>
                          <w:sz w:val="28"/>
                          <w:szCs w:val="28"/>
                        </w:rPr>
                        <w:t>D. ĐÁP SỐ VÀ HƯỚNG DẪN GIẢI</w:t>
                      </w:r>
                    </w:p>
                  </w:txbxContent>
                </v:textbox>
              </v:roundrect>
            </w:pict>
          </mc:Fallback>
        </mc:AlternateContent>
      </w:r>
      <w:r w:rsidRPr="00E70478">
        <w:rPr>
          <w:rFonts w:eastAsia="Calibri"/>
          <w:b/>
          <w:bCs/>
        </w:rPr>
        <w:t>3.28.</w:t>
      </w:r>
      <w:r w:rsidRPr="00E70478">
        <w:rPr>
          <w:rFonts w:eastAsia="Calibri"/>
        </w:rPr>
        <w:t xml:space="preserve"> Với cac số liệu đã cho ở bài 3.27, tính hiệu suất truyền tải điện.</w:t>
      </w:r>
    </w:p>
    <w:p w14:paraId="4FCE8CE2" w14:textId="77777777" w:rsidR="00095798" w:rsidRPr="00E70478" w:rsidRDefault="00095798" w:rsidP="00095798">
      <w:pPr>
        <w:tabs>
          <w:tab w:val="left" w:pos="283"/>
          <w:tab w:val="left" w:pos="2835"/>
          <w:tab w:val="left" w:pos="5386"/>
          <w:tab w:val="left" w:pos="7937"/>
        </w:tabs>
        <w:spacing w:after="0" w:line="360" w:lineRule="auto"/>
        <w:jc w:val="both"/>
        <w:rPr>
          <w:rFonts w:eastAsia="Calibri"/>
        </w:rPr>
      </w:pPr>
    </w:p>
    <w:p w14:paraId="41FF96F0" w14:textId="77777777" w:rsidR="00095798" w:rsidRPr="00E70478" w:rsidRDefault="00095798" w:rsidP="00095798">
      <w:pPr>
        <w:tabs>
          <w:tab w:val="left" w:pos="283"/>
          <w:tab w:val="left" w:pos="2835"/>
          <w:tab w:val="left" w:pos="5386"/>
          <w:tab w:val="left" w:pos="7937"/>
        </w:tabs>
        <w:ind w:firstLine="283"/>
        <w:jc w:val="both"/>
        <w:rPr>
          <w:b/>
          <w:bCs/>
        </w:rPr>
      </w:pPr>
    </w:p>
    <w:p w14:paraId="054E510E" w14:textId="77777777" w:rsidR="00095798" w:rsidRPr="00E70478" w:rsidRDefault="00095798" w:rsidP="00095798">
      <w:pPr>
        <w:tabs>
          <w:tab w:val="left" w:pos="283"/>
          <w:tab w:val="left" w:pos="2835"/>
          <w:tab w:val="left" w:pos="5386"/>
          <w:tab w:val="left" w:pos="7937"/>
        </w:tabs>
        <w:ind w:firstLine="283"/>
        <w:jc w:val="both"/>
        <w:rPr>
          <w:bCs/>
        </w:rPr>
      </w:pPr>
      <w:r w:rsidRPr="00E70478">
        <w:rPr>
          <w:b/>
          <w:bCs/>
        </w:rPr>
        <w:t>3.1.</w:t>
      </w:r>
      <w:r w:rsidRPr="00E70478">
        <w:rPr>
          <w:bCs/>
        </w:rPr>
        <w:t>D</w:t>
      </w:r>
      <w:r w:rsidRPr="00E70478">
        <w:rPr>
          <w:b/>
          <w:color w:val="0000FF"/>
        </w:rPr>
        <w:tab/>
      </w:r>
      <w:r w:rsidRPr="00E70478">
        <w:t xml:space="preserve"> </w:t>
      </w:r>
      <w:r w:rsidRPr="00E70478">
        <w:rPr>
          <w:b/>
          <w:bCs/>
        </w:rPr>
        <w:t>3.2.</w:t>
      </w:r>
      <w:r w:rsidRPr="00E70478">
        <w:rPr>
          <w:bCs/>
        </w:rPr>
        <w:t>D</w:t>
      </w:r>
      <w:r w:rsidRPr="00E70478">
        <w:rPr>
          <w:b/>
          <w:color w:val="0000FF"/>
        </w:rPr>
        <w:tab/>
      </w:r>
      <w:r w:rsidRPr="00E70478">
        <w:rPr>
          <w:b/>
          <w:bCs/>
        </w:rPr>
        <w:t>3.3.</w:t>
      </w:r>
      <w:r w:rsidRPr="00E70478">
        <w:rPr>
          <w:b/>
          <w:color w:val="0000FF"/>
        </w:rPr>
        <w:t xml:space="preserve"> </w:t>
      </w:r>
      <w:r w:rsidRPr="00E70478">
        <w:rPr>
          <w:bCs/>
        </w:rPr>
        <w:t>D</w:t>
      </w:r>
    </w:p>
    <w:p w14:paraId="28882DBA" w14:textId="77777777" w:rsidR="00095798" w:rsidRPr="00E70478" w:rsidRDefault="00095798" w:rsidP="00095798">
      <w:pPr>
        <w:tabs>
          <w:tab w:val="left" w:pos="283"/>
          <w:tab w:val="left" w:pos="2835"/>
          <w:tab w:val="left" w:pos="5386"/>
          <w:tab w:val="left" w:pos="7937"/>
        </w:tabs>
        <w:ind w:firstLine="283"/>
        <w:jc w:val="both"/>
      </w:pPr>
      <w:r w:rsidRPr="00E70478">
        <w:rPr>
          <w:b/>
          <w:bCs/>
        </w:rPr>
        <w:t>3.4.</w:t>
      </w:r>
      <w:r w:rsidRPr="00E70478">
        <w:t xml:space="preserve"> a) Sai; b) Đúng; c) Sai; d) Đúng.</w:t>
      </w:r>
    </w:p>
    <w:p w14:paraId="0B4EEF6C" w14:textId="77777777" w:rsidR="00095798" w:rsidRPr="00E70478" w:rsidRDefault="00095798" w:rsidP="00095798">
      <w:pPr>
        <w:tabs>
          <w:tab w:val="left" w:pos="283"/>
          <w:tab w:val="left" w:pos="2835"/>
          <w:tab w:val="left" w:pos="5386"/>
          <w:tab w:val="left" w:pos="7937"/>
        </w:tabs>
        <w:ind w:firstLine="283"/>
        <w:jc w:val="both"/>
      </w:pPr>
      <w:r w:rsidRPr="00E70478">
        <w:t>Căn cứ vào độ mau thưa của các đường sức, ta có: Từ trái sang phải, độ lớn của cảm ứng từ sẽ tăng, đạt cực đại khi đến mặt phẳng của vòng dây. Từ mặt phẳng vòng dây về phía N, độ lớn của cảm ứng từ sẽ giảm. Hướng của cảm ứng từ tại bất kì điểm nào đều tiếp tuyến với đường sức đi qua điểm đó. Vì MN là đường thẳng nên hướng của từ trường không thay đổi, nó hướng từ trái sang phải.</w:t>
      </w:r>
    </w:p>
    <w:p w14:paraId="6E43B436" w14:textId="77777777" w:rsidR="00095798" w:rsidRPr="00E70478" w:rsidRDefault="00095798" w:rsidP="00095798">
      <w:pPr>
        <w:tabs>
          <w:tab w:val="left" w:pos="283"/>
          <w:tab w:val="left" w:pos="2835"/>
          <w:tab w:val="left" w:pos="5386"/>
          <w:tab w:val="left" w:pos="7937"/>
        </w:tabs>
        <w:ind w:firstLine="283"/>
        <w:jc w:val="both"/>
        <w:rPr>
          <w:b/>
          <w:bCs/>
        </w:rPr>
      </w:pPr>
      <w:r w:rsidRPr="00E70478">
        <w:rPr>
          <w:b/>
          <w:bCs/>
        </w:rPr>
        <w:t>3.5.</w:t>
      </w:r>
      <w:r w:rsidRPr="00E70478">
        <w:rPr>
          <w:b/>
          <w:bCs/>
          <w:color w:val="0000FF"/>
        </w:rPr>
        <w:t xml:space="preserve"> D.</w:t>
      </w:r>
    </w:p>
    <w:p w14:paraId="36655B60" w14:textId="77777777" w:rsidR="00095798" w:rsidRPr="00E70478" w:rsidRDefault="00095798" w:rsidP="00095798">
      <w:pPr>
        <w:tabs>
          <w:tab w:val="left" w:pos="283"/>
          <w:tab w:val="left" w:pos="2835"/>
          <w:tab w:val="left" w:pos="5386"/>
          <w:tab w:val="left" w:pos="7937"/>
        </w:tabs>
        <w:ind w:firstLine="283"/>
        <w:jc w:val="both"/>
      </w:pPr>
      <w:r w:rsidRPr="00E70478">
        <w:t>Hai lực này có độ lớn bẳng nhau, ngược chiều và cùng tác dụng vào một vật nhưng không nằm trên một đường thẳng.</w:t>
      </w:r>
    </w:p>
    <w:p w14:paraId="696F511B" w14:textId="77777777" w:rsidR="00095798" w:rsidRPr="00E70478" w:rsidRDefault="00095798" w:rsidP="00095798">
      <w:pPr>
        <w:tabs>
          <w:tab w:val="left" w:pos="283"/>
          <w:tab w:val="left" w:pos="2835"/>
          <w:tab w:val="left" w:pos="5386"/>
          <w:tab w:val="left" w:pos="7937"/>
        </w:tabs>
        <w:ind w:firstLine="283"/>
        <w:jc w:val="both"/>
      </w:pPr>
      <w:r w:rsidRPr="00E70478">
        <w:rPr>
          <w:b/>
          <w:bCs/>
        </w:rPr>
        <w:t xml:space="preserve">3.6. </w:t>
      </w:r>
      <w:r w:rsidRPr="00E70478">
        <w:t>a) Sai; b) Sai; c) Đúng; d) Đúng.</w:t>
      </w:r>
    </w:p>
    <w:p w14:paraId="6E8773D7" w14:textId="77777777" w:rsidR="00095798" w:rsidRPr="00E70478" w:rsidRDefault="00095798" w:rsidP="00095798">
      <w:pPr>
        <w:tabs>
          <w:tab w:val="left" w:pos="283"/>
          <w:tab w:val="left" w:pos="2835"/>
          <w:tab w:val="left" w:pos="5386"/>
          <w:tab w:val="left" w:pos="7937"/>
        </w:tabs>
        <w:ind w:firstLine="283"/>
        <w:jc w:val="both"/>
      </w:pPr>
      <w:r w:rsidRPr="00E70478">
        <w:rPr>
          <w:position w:val="-10"/>
        </w:rPr>
        <w:object w:dxaOrig="4560" w:dyaOrig="320" w14:anchorId="4C4A3FD8">
          <v:shape id="_x0000_i1209" type="#_x0000_t75" style="width:228.25pt;height:16.3pt" o:ole="">
            <v:imagedata r:id="rId375" o:title=""/>
          </v:shape>
          <o:OLEObject Type="Embed" ProgID="Equation.DSMT4" ShapeID="_x0000_i1209" DrawAspect="Content" ObjectID="_1788539956" r:id="rId376"/>
        </w:object>
      </w:r>
    </w:p>
    <w:p w14:paraId="5D73E2AF" w14:textId="77777777" w:rsidR="00095798" w:rsidRPr="00E70478" w:rsidRDefault="00095798" w:rsidP="00095798">
      <w:pPr>
        <w:tabs>
          <w:tab w:val="left" w:pos="283"/>
          <w:tab w:val="left" w:pos="2835"/>
          <w:tab w:val="left" w:pos="5386"/>
          <w:tab w:val="left" w:pos="7937"/>
        </w:tabs>
        <w:ind w:firstLine="283"/>
        <w:jc w:val="both"/>
        <w:rPr>
          <w:bCs/>
        </w:rPr>
      </w:pPr>
      <w:r w:rsidRPr="00E70478">
        <w:rPr>
          <w:b/>
          <w:bCs/>
        </w:rPr>
        <w:t xml:space="preserve">3.7. </w:t>
      </w:r>
      <w:r w:rsidRPr="00E70478">
        <w:rPr>
          <w:bCs/>
        </w:rPr>
        <w:t>7,1 cm</w:t>
      </w:r>
    </w:p>
    <w:p w14:paraId="41CC3CD9" w14:textId="77777777" w:rsidR="00095798" w:rsidRPr="00E70478" w:rsidRDefault="00095798" w:rsidP="00095798">
      <w:pPr>
        <w:tabs>
          <w:tab w:val="left" w:pos="283"/>
          <w:tab w:val="left" w:pos="2835"/>
          <w:tab w:val="left" w:pos="5386"/>
          <w:tab w:val="left" w:pos="7937"/>
        </w:tabs>
        <w:ind w:firstLine="283"/>
        <w:jc w:val="both"/>
        <w:rPr>
          <w:bCs/>
        </w:rPr>
      </w:pPr>
      <w:r w:rsidRPr="00E70478">
        <w:rPr>
          <w:bCs/>
          <w:position w:val="-24"/>
        </w:rPr>
        <w:object w:dxaOrig="2120" w:dyaOrig="660" w14:anchorId="578014F0">
          <v:shape id="_x0000_i1210" type="#_x0000_t75" style="width:106.65pt;height:33.3pt" o:ole="">
            <v:imagedata r:id="rId377" o:title=""/>
          </v:shape>
          <o:OLEObject Type="Embed" ProgID="Equation.DSMT4" ShapeID="_x0000_i1210" DrawAspect="Content" ObjectID="_1788539957" r:id="rId378"/>
        </w:object>
      </w:r>
    </w:p>
    <w:p w14:paraId="5347328A" w14:textId="77777777" w:rsidR="00095798" w:rsidRPr="00E70478" w:rsidRDefault="00095798" w:rsidP="00095798">
      <w:pPr>
        <w:tabs>
          <w:tab w:val="left" w:pos="283"/>
          <w:tab w:val="left" w:pos="2835"/>
          <w:tab w:val="left" w:pos="5386"/>
          <w:tab w:val="left" w:pos="7937"/>
        </w:tabs>
        <w:ind w:firstLine="283"/>
        <w:jc w:val="both"/>
        <w:rPr>
          <w:b/>
        </w:rPr>
      </w:pPr>
      <w:r w:rsidRPr="00E70478">
        <w:rPr>
          <w:b/>
        </w:rPr>
        <w:t xml:space="preserve">3.8. </w:t>
      </w:r>
      <w:r w:rsidRPr="00E70478">
        <w:rPr>
          <w:b/>
          <w:position w:val="-10"/>
        </w:rPr>
        <w:object w:dxaOrig="680" w:dyaOrig="320" w14:anchorId="67B0225D">
          <v:shape id="_x0000_i1211" type="#_x0000_t75" style="width:34.65pt;height:16.3pt" o:ole="">
            <v:imagedata r:id="rId379" o:title=""/>
          </v:shape>
          <o:OLEObject Type="Embed" ProgID="Equation.DSMT4" ShapeID="_x0000_i1211" DrawAspect="Content" ObjectID="_1788539958" r:id="rId380"/>
        </w:object>
      </w:r>
    </w:p>
    <w:p w14:paraId="6D6AAC93" w14:textId="77777777" w:rsidR="00095798" w:rsidRPr="00E70478" w:rsidRDefault="00095798" w:rsidP="00095798">
      <w:pPr>
        <w:tabs>
          <w:tab w:val="left" w:pos="283"/>
          <w:tab w:val="left" w:pos="2835"/>
          <w:tab w:val="left" w:pos="5386"/>
          <w:tab w:val="left" w:pos="7937"/>
        </w:tabs>
        <w:ind w:firstLine="283"/>
        <w:jc w:val="both"/>
        <w:rPr>
          <w:bCs/>
        </w:rPr>
      </w:pPr>
      <w:r w:rsidRPr="00E70478">
        <w:rPr>
          <w:bCs/>
        </w:rPr>
        <w:t xml:space="preserve">Tại vị trí đặt dòng điện 2, dòng điện ở dây 1 có cảm ứng từ là </w:t>
      </w:r>
      <w:r w:rsidRPr="00E70478">
        <w:rPr>
          <w:bCs/>
          <w:position w:val="-28"/>
        </w:rPr>
        <w:object w:dxaOrig="1780" w:dyaOrig="680" w14:anchorId="6B232831">
          <v:shape id="_x0000_i1212" type="#_x0000_t75" style="width:89.65pt;height:34.65pt" o:ole="">
            <v:imagedata r:id="rId381" o:title=""/>
          </v:shape>
          <o:OLEObject Type="Embed" ProgID="Equation.DSMT4" ShapeID="_x0000_i1212" DrawAspect="Content" ObjectID="_1788539959" r:id="rId382"/>
        </w:object>
      </w:r>
    </w:p>
    <w:p w14:paraId="306B7871" w14:textId="77777777" w:rsidR="00095798" w:rsidRPr="00E70478" w:rsidRDefault="00095798" w:rsidP="00095798">
      <w:pPr>
        <w:tabs>
          <w:tab w:val="left" w:pos="283"/>
          <w:tab w:val="left" w:pos="2835"/>
          <w:tab w:val="left" w:pos="5386"/>
          <w:tab w:val="left" w:pos="7937"/>
        </w:tabs>
        <w:ind w:firstLine="283"/>
        <w:jc w:val="both"/>
        <w:rPr>
          <w:bCs/>
        </w:rPr>
      </w:pPr>
      <w:r w:rsidRPr="00E70478">
        <w:rPr>
          <w:bCs/>
        </w:rPr>
        <w:t xml:space="preserve">Đoạn dòng điện 2 có chiều dài l chịu tác dụng của lực từ do từ trường của dòng điện 1 gây ra là </w:t>
      </w:r>
    </w:p>
    <w:p w14:paraId="25F85667" w14:textId="77777777" w:rsidR="00095798" w:rsidRPr="00E70478" w:rsidRDefault="00095798" w:rsidP="00095798">
      <w:pPr>
        <w:tabs>
          <w:tab w:val="left" w:pos="283"/>
          <w:tab w:val="left" w:pos="2835"/>
          <w:tab w:val="left" w:pos="5386"/>
          <w:tab w:val="left" w:pos="7937"/>
        </w:tabs>
        <w:ind w:firstLine="283"/>
        <w:jc w:val="both"/>
        <w:rPr>
          <w:bCs/>
        </w:rPr>
      </w:pPr>
      <w:r w:rsidRPr="00E70478">
        <w:rPr>
          <w:bCs/>
          <w:position w:val="-28"/>
        </w:rPr>
        <w:object w:dxaOrig="2100" w:dyaOrig="680" w14:anchorId="3EC9DAE9">
          <v:shape id="_x0000_i1213" type="#_x0000_t75" style="width:104.6pt;height:34.65pt" o:ole="">
            <v:imagedata r:id="rId383" o:title=""/>
          </v:shape>
          <o:OLEObject Type="Embed" ProgID="Equation.DSMT4" ShapeID="_x0000_i1213" DrawAspect="Content" ObjectID="_1788539960" r:id="rId384"/>
        </w:object>
      </w:r>
    </w:p>
    <w:p w14:paraId="43176E9B" w14:textId="77777777" w:rsidR="00095798" w:rsidRPr="00E70478" w:rsidRDefault="00095798" w:rsidP="00095798">
      <w:pPr>
        <w:tabs>
          <w:tab w:val="left" w:pos="283"/>
          <w:tab w:val="left" w:pos="2835"/>
          <w:tab w:val="left" w:pos="5386"/>
          <w:tab w:val="left" w:pos="7937"/>
        </w:tabs>
        <w:ind w:firstLine="283"/>
        <w:jc w:val="both"/>
      </w:pPr>
      <w:r w:rsidRPr="00E70478">
        <w:rPr>
          <w:b/>
          <w:bCs/>
        </w:rPr>
        <w:t>3.9.</w:t>
      </w:r>
      <w:r w:rsidRPr="00E70478">
        <w:t xml:space="preserve"> a) Sai; b) Đúng; c) Sai; d) Đúng.</w:t>
      </w:r>
    </w:p>
    <w:p w14:paraId="74FB0B32" w14:textId="77777777" w:rsidR="00095798" w:rsidRPr="00E70478" w:rsidRDefault="00095798" w:rsidP="00095798">
      <w:pPr>
        <w:tabs>
          <w:tab w:val="left" w:pos="283"/>
          <w:tab w:val="left" w:pos="2835"/>
          <w:tab w:val="left" w:pos="5386"/>
          <w:tab w:val="left" w:pos="7937"/>
        </w:tabs>
        <w:ind w:firstLine="283"/>
        <w:jc w:val="both"/>
      </w:pPr>
      <w:r w:rsidRPr="00E70478">
        <w:rPr>
          <w:b/>
          <w:bCs/>
        </w:rPr>
        <w:t>3.10.</w:t>
      </w:r>
      <w:r w:rsidRPr="00E70478">
        <w:rPr>
          <w:b/>
          <w:bCs/>
          <w:color w:val="0000FF"/>
        </w:rPr>
        <w:t xml:space="preserve"> </w:t>
      </w:r>
      <w:r w:rsidRPr="00E70478">
        <w:rPr>
          <w:bCs/>
        </w:rPr>
        <w:t>B.</w:t>
      </w:r>
      <w:r w:rsidRPr="00E70478">
        <w:t xml:space="preserve"> </w:t>
      </w:r>
      <w:r w:rsidRPr="00E70478">
        <w:tab/>
      </w:r>
      <w:r w:rsidRPr="00E70478">
        <w:rPr>
          <w:b/>
          <w:bCs/>
        </w:rPr>
        <w:t>3.11.</w:t>
      </w:r>
      <w:r w:rsidRPr="00E70478">
        <w:t>A.</w:t>
      </w:r>
      <w:r w:rsidRPr="00E70478">
        <w:tab/>
      </w:r>
      <w:r w:rsidRPr="00E70478">
        <w:rPr>
          <w:b/>
          <w:bCs/>
        </w:rPr>
        <w:t>3.12.</w:t>
      </w:r>
      <w:r w:rsidRPr="00E70478">
        <w:t xml:space="preserve"> A.</w:t>
      </w:r>
      <w:r w:rsidRPr="00E70478">
        <w:tab/>
      </w:r>
      <w:r w:rsidRPr="00E70478">
        <w:rPr>
          <w:b/>
          <w:bCs/>
        </w:rPr>
        <w:t>3.13.</w:t>
      </w:r>
      <w:r w:rsidRPr="00E70478">
        <w:rPr>
          <w:b/>
          <w:color w:val="0000FF"/>
        </w:rPr>
        <w:tab/>
      </w:r>
      <w:r w:rsidRPr="00E70478">
        <w:rPr>
          <w:bCs/>
        </w:rPr>
        <w:t>B.</w:t>
      </w:r>
    </w:p>
    <w:p w14:paraId="5DE963AA" w14:textId="77777777" w:rsidR="00095798" w:rsidRPr="00E70478" w:rsidRDefault="00095798" w:rsidP="00095798">
      <w:pPr>
        <w:tabs>
          <w:tab w:val="left" w:pos="283"/>
          <w:tab w:val="left" w:pos="2835"/>
          <w:tab w:val="left" w:pos="5386"/>
          <w:tab w:val="left" w:pos="7937"/>
        </w:tabs>
        <w:ind w:firstLine="283"/>
        <w:jc w:val="both"/>
      </w:pPr>
      <w:r w:rsidRPr="00E70478">
        <w:rPr>
          <w:b/>
          <w:bCs/>
        </w:rPr>
        <w:t>3.14.</w:t>
      </w:r>
      <w:r w:rsidRPr="00E70478">
        <w:t xml:space="preserve"> </w:t>
      </w:r>
      <w:r w:rsidRPr="00E70478">
        <w:rPr>
          <w:position w:val="-10"/>
        </w:rPr>
        <w:object w:dxaOrig="1100" w:dyaOrig="360" w14:anchorId="60DFE0E7">
          <v:shape id="_x0000_i1214" type="#_x0000_t75" style="width:54.35pt;height:17.65pt" o:ole="">
            <v:imagedata r:id="rId385" o:title=""/>
          </v:shape>
          <o:OLEObject Type="Embed" ProgID="Equation.DSMT4" ShapeID="_x0000_i1214" DrawAspect="Content" ObjectID="_1788539961" r:id="rId386"/>
        </w:object>
      </w:r>
    </w:p>
    <w:p w14:paraId="5DA15D2D" w14:textId="77777777" w:rsidR="00095798" w:rsidRPr="00E70478" w:rsidRDefault="00095798" w:rsidP="00095798">
      <w:pPr>
        <w:tabs>
          <w:tab w:val="left" w:pos="283"/>
          <w:tab w:val="left" w:pos="2835"/>
          <w:tab w:val="left" w:pos="5386"/>
          <w:tab w:val="left" w:pos="7937"/>
        </w:tabs>
        <w:ind w:firstLine="283"/>
        <w:jc w:val="both"/>
      </w:pPr>
      <w:r w:rsidRPr="00E70478">
        <w:t xml:space="preserve">Các nan hoa quay 1 vòng hết 0,50 s nên </w:t>
      </w:r>
      <w:r w:rsidRPr="00E70478">
        <w:rPr>
          <w:position w:val="-28"/>
        </w:rPr>
        <w:object w:dxaOrig="2560" w:dyaOrig="700" w14:anchorId="07C3E9F8">
          <v:shape id="_x0000_i1215" type="#_x0000_t75" style="width:127.7pt;height:34.65pt" o:ole="">
            <v:imagedata r:id="rId387" o:title=""/>
          </v:shape>
          <o:OLEObject Type="Embed" ProgID="Equation.DSMT4" ShapeID="_x0000_i1215" DrawAspect="Content" ObjectID="_1788539962" r:id="rId388"/>
        </w:object>
      </w:r>
    </w:p>
    <w:p w14:paraId="1280812F" w14:textId="77777777" w:rsidR="00095798" w:rsidRPr="00E70478" w:rsidRDefault="00095798" w:rsidP="00095798">
      <w:pPr>
        <w:tabs>
          <w:tab w:val="left" w:pos="283"/>
          <w:tab w:val="left" w:pos="2835"/>
          <w:tab w:val="left" w:pos="5386"/>
          <w:tab w:val="left" w:pos="7937"/>
        </w:tabs>
        <w:ind w:firstLine="283"/>
        <w:jc w:val="both"/>
      </w:pPr>
      <w:r w:rsidRPr="00E70478">
        <w:rPr>
          <w:b/>
          <w:bCs/>
        </w:rPr>
        <w:t>3.15.</w:t>
      </w:r>
      <w:r w:rsidRPr="00E70478">
        <w:t xml:space="preserve"> 5,0 mV.</w:t>
      </w:r>
    </w:p>
    <w:p w14:paraId="66E8A8E3" w14:textId="77777777" w:rsidR="00095798" w:rsidRPr="00E70478" w:rsidRDefault="00095798" w:rsidP="00095798">
      <w:pPr>
        <w:tabs>
          <w:tab w:val="left" w:pos="283"/>
          <w:tab w:val="left" w:pos="2835"/>
          <w:tab w:val="left" w:pos="5386"/>
          <w:tab w:val="left" w:pos="7937"/>
        </w:tabs>
        <w:ind w:firstLine="283"/>
        <w:jc w:val="both"/>
      </w:pPr>
      <w:r w:rsidRPr="00E70478">
        <w:rPr>
          <w:b/>
          <w:bCs/>
        </w:rPr>
        <w:t xml:space="preserve">3.16. </w:t>
      </w:r>
      <w:r w:rsidRPr="00E70478">
        <w:rPr>
          <w:position w:val="-10"/>
        </w:rPr>
        <w:object w:dxaOrig="1080" w:dyaOrig="360" w14:anchorId="01F37FBA">
          <v:shape id="_x0000_i1216" type="#_x0000_t75" style="width:54.35pt;height:17.65pt" o:ole="">
            <v:imagedata r:id="rId389" o:title=""/>
          </v:shape>
          <o:OLEObject Type="Embed" ProgID="Equation.DSMT4" ShapeID="_x0000_i1216" DrawAspect="Content" ObjectID="_1788539963" r:id="rId390"/>
        </w:object>
      </w:r>
    </w:p>
    <w:p w14:paraId="06A3EAE1" w14:textId="77777777" w:rsidR="00095798" w:rsidRPr="00E70478" w:rsidRDefault="00095798" w:rsidP="00095798">
      <w:pPr>
        <w:tabs>
          <w:tab w:val="left" w:pos="283"/>
          <w:tab w:val="left" w:pos="2835"/>
          <w:tab w:val="left" w:pos="5386"/>
          <w:tab w:val="left" w:pos="7937"/>
        </w:tabs>
        <w:ind w:firstLine="283"/>
        <w:jc w:val="both"/>
      </w:pPr>
      <w:r w:rsidRPr="00E70478">
        <w:rPr>
          <w:position w:val="-28"/>
        </w:rPr>
        <w:object w:dxaOrig="4580" w:dyaOrig="720" w14:anchorId="7577B19F">
          <v:shape id="_x0000_i1217" type="#_x0000_t75" style="width:228.9pt;height:36pt" o:ole="">
            <v:imagedata r:id="rId391" o:title=""/>
          </v:shape>
          <o:OLEObject Type="Embed" ProgID="Equation.DSMT4" ShapeID="_x0000_i1217" DrawAspect="Content" ObjectID="_1788539964" r:id="rId392"/>
        </w:object>
      </w:r>
    </w:p>
    <w:p w14:paraId="5976681E" w14:textId="77777777" w:rsidR="00095798" w:rsidRPr="00E70478" w:rsidRDefault="00095798" w:rsidP="00095798">
      <w:pPr>
        <w:tabs>
          <w:tab w:val="left" w:pos="283"/>
          <w:tab w:val="left" w:pos="2835"/>
          <w:tab w:val="left" w:pos="5386"/>
          <w:tab w:val="left" w:pos="7937"/>
        </w:tabs>
        <w:ind w:firstLine="283"/>
        <w:jc w:val="both"/>
        <w:rPr>
          <w:b/>
          <w:bCs/>
        </w:rPr>
      </w:pPr>
      <w:r w:rsidRPr="00E70478">
        <w:rPr>
          <w:b/>
          <w:bCs/>
        </w:rPr>
        <w:t xml:space="preserve">3.17. </w:t>
      </w:r>
      <w:r w:rsidRPr="00E70478">
        <w:t>16 mV</w:t>
      </w:r>
      <w:r w:rsidRPr="00E70478">
        <w:rPr>
          <w:b/>
          <w:bCs/>
        </w:rPr>
        <w:t xml:space="preserve">. </w:t>
      </w:r>
    </w:p>
    <w:p w14:paraId="2E853173" w14:textId="77777777" w:rsidR="00095798" w:rsidRPr="00E70478" w:rsidRDefault="00095798" w:rsidP="00095798">
      <w:pPr>
        <w:tabs>
          <w:tab w:val="left" w:pos="283"/>
          <w:tab w:val="left" w:pos="2835"/>
          <w:tab w:val="left" w:pos="5386"/>
          <w:tab w:val="left" w:pos="7937"/>
        </w:tabs>
        <w:ind w:firstLine="283"/>
        <w:jc w:val="both"/>
        <w:rPr>
          <w:bCs/>
        </w:rPr>
      </w:pPr>
      <w:r w:rsidRPr="00E70478">
        <w:rPr>
          <w:b/>
          <w:bCs/>
        </w:rPr>
        <w:t xml:space="preserve">3.18. </w:t>
      </w:r>
      <w:r w:rsidRPr="00E70478">
        <w:rPr>
          <w:bCs/>
        </w:rPr>
        <w:t>1,2 N.</w:t>
      </w:r>
    </w:p>
    <w:p w14:paraId="46C6C77E" w14:textId="77777777" w:rsidR="00095798" w:rsidRPr="00E70478" w:rsidRDefault="00095798" w:rsidP="00095798">
      <w:pPr>
        <w:tabs>
          <w:tab w:val="left" w:pos="283"/>
          <w:tab w:val="left" w:pos="2835"/>
          <w:tab w:val="left" w:pos="5386"/>
          <w:tab w:val="left" w:pos="7937"/>
        </w:tabs>
        <w:ind w:firstLine="283"/>
        <w:jc w:val="both"/>
      </w:pPr>
      <w:r w:rsidRPr="00E70478">
        <w:rPr>
          <w:position w:val="-24"/>
        </w:rPr>
        <w:object w:dxaOrig="4580" w:dyaOrig="620" w14:anchorId="0BE623AB">
          <v:shape id="_x0000_i1218" type="#_x0000_t75" style="width:228.9pt;height:31.25pt" o:ole="">
            <v:imagedata r:id="rId393" o:title=""/>
          </v:shape>
          <o:OLEObject Type="Embed" ProgID="Equation.DSMT4" ShapeID="_x0000_i1218" DrawAspect="Content" ObjectID="_1788539965" r:id="rId394"/>
        </w:object>
      </w:r>
    </w:p>
    <w:p w14:paraId="52E007E3" w14:textId="77777777" w:rsidR="00095798" w:rsidRPr="00E70478" w:rsidRDefault="00095798" w:rsidP="00095798">
      <w:pPr>
        <w:tabs>
          <w:tab w:val="left" w:pos="283"/>
          <w:tab w:val="left" w:pos="2835"/>
          <w:tab w:val="left" w:pos="5386"/>
          <w:tab w:val="left" w:pos="7937"/>
        </w:tabs>
        <w:ind w:firstLine="283"/>
        <w:jc w:val="both"/>
      </w:pPr>
      <w:r w:rsidRPr="00E70478">
        <w:rPr>
          <w:b/>
          <w:bCs/>
        </w:rPr>
        <w:t xml:space="preserve">3.19. </w:t>
      </w:r>
      <w:r w:rsidRPr="00E70478">
        <w:rPr>
          <w:position w:val="-10"/>
        </w:rPr>
        <w:object w:dxaOrig="1240" w:dyaOrig="360" w14:anchorId="16F307C1">
          <v:shape id="_x0000_i1219" type="#_x0000_t75" style="width:62.5pt;height:17.65pt" o:ole="">
            <v:imagedata r:id="rId395" o:title=""/>
          </v:shape>
          <o:OLEObject Type="Embed" ProgID="Equation.DSMT4" ShapeID="_x0000_i1219" DrawAspect="Content" ObjectID="_1788539966" r:id="rId396"/>
        </w:object>
      </w:r>
    </w:p>
    <w:p w14:paraId="779B6481" w14:textId="77777777" w:rsidR="00095798" w:rsidRPr="00E70478" w:rsidRDefault="00095798" w:rsidP="00095798">
      <w:pPr>
        <w:tabs>
          <w:tab w:val="left" w:pos="283"/>
          <w:tab w:val="left" w:pos="2835"/>
          <w:tab w:val="left" w:pos="5386"/>
          <w:tab w:val="left" w:pos="7937"/>
        </w:tabs>
        <w:ind w:firstLine="283"/>
        <w:jc w:val="both"/>
      </w:pPr>
      <w:r w:rsidRPr="00E70478">
        <w:rPr>
          <w:position w:val="-32"/>
        </w:rPr>
        <w:object w:dxaOrig="5380" w:dyaOrig="760" w14:anchorId="047D262C">
          <v:shape id="_x0000_i1220" type="#_x0000_t75" style="width:269pt;height:37.35pt" o:ole="">
            <v:imagedata r:id="rId397" o:title=""/>
          </v:shape>
          <o:OLEObject Type="Embed" ProgID="Equation.DSMT4" ShapeID="_x0000_i1220" DrawAspect="Content" ObjectID="_1788539967" r:id="rId398"/>
        </w:object>
      </w:r>
    </w:p>
    <w:p w14:paraId="1F6BAF49" w14:textId="77777777" w:rsidR="00095798" w:rsidRPr="00E70478" w:rsidRDefault="00095798" w:rsidP="00095798">
      <w:pPr>
        <w:tabs>
          <w:tab w:val="left" w:pos="283"/>
          <w:tab w:val="left" w:pos="2835"/>
          <w:tab w:val="left" w:pos="5386"/>
          <w:tab w:val="left" w:pos="7937"/>
        </w:tabs>
        <w:ind w:firstLine="283"/>
        <w:jc w:val="both"/>
      </w:pPr>
      <w:r w:rsidRPr="00E70478">
        <w:rPr>
          <w:b/>
          <w:bCs/>
        </w:rPr>
        <w:t xml:space="preserve">3.20. </w:t>
      </w:r>
      <w:r w:rsidRPr="00E70478">
        <w:t>2,83 mV</w:t>
      </w:r>
    </w:p>
    <w:p w14:paraId="01305845" w14:textId="77777777" w:rsidR="00095798" w:rsidRPr="00E70478" w:rsidRDefault="00095798" w:rsidP="00095798">
      <w:pPr>
        <w:tabs>
          <w:tab w:val="left" w:pos="283"/>
          <w:tab w:val="left" w:pos="2835"/>
          <w:tab w:val="left" w:pos="5386"/>
          <w:tab w:val="left" w:pos="7937"/>
        </w:tabs>
        <w:ind w:firstLine="283"/>
        <w:jc w:val="both"/>
      </w:pPr>
      <w:r w:rsidRPr="00E70478">
        <w:t xml:space="preserve">Trong 1 s, diện tích mà cánh máy bay cắt ngang và vuông góc với thành phần thẳng đứng của từ trường trái đất là </w:t>
      </w:r>
      <w:r w:rsidRPr="00E70478">
        <w:rPr>
          <w:position w:val="-6"/>
        </w:rPr>
        <w:object w:dxaOrig="600" w:dyaOrig="320" w14:anchorId="502E1C28">
          <v:shape id="_x0000_i1221" type="#_x0000_t75" style="width:29.9pt;height:16.3pt" o:ole="">
            <v:imagedata r:id="rId399" o:title=""/>
          </v:shape>
          <o:OLEObject Type="Embed" ProgID="Equation.DSMT4" ShapeID="_x0000_i1221" DrawAspect="Content" ObjectID="_1788539968" r:id="rId400"/>
        </w:object>
      </w:r>
      <w:r w:rsidRPr="00E70478">
        <w:t xml:space="preserve"> Suất điện động cảm ưng là </w:t>
      </w:r>
      <w:r w:rsidRPr="00E70478">
        <w:rPr>
          <w:position w:val="-6"/>
        </w:rPr>
        <w:object w:dxaOrig="1100" w:dyaOrig="320" w14:anchorId="13FB10E3">
          <v:shape id="_x0000_i1222" type="#_x0000_t75" style="width:54.35pt;height:16.3pt" o:ole="">
            <v:imagedata r:id="rId401" o:title=""/>
          </v:shape>
          <o:OLEObject Type="Embed" ProgID="Equation.DSMT4" ShapeID="_x0000_i1222" DrawAspect="Content" ObjectID="_1788539969" r:id="rId402"/>
        </w:object>
      </w:r>
    </w:p>
    <w:p w14:paraId="36B6ECE4" w14:textId="77777777" w:rsidR="00095798" w:rsidRPr="00E70478" w:rsidRDefault="00095798" w:rsidP="00095798">
      <w:pPr>
        <w:tabs>
          <w:tab w:val="left" w:pos="283"/>
          <w:tab w:val="left" w:pos="2835"/>
          <w:tab w:val="left" w:pos="5386"/>
          <w:tab w:val="left" w:pos="7937"/>
        </w:tabs>
        <w:ind w:firstLine="283"/>
        <w:jc w:val="both"/>
      </w:pPr>
      <w:r w:rsidRPr="00E70478">
        <w:rPr>
          <w:b/>
          <w:bCs/>
        </w:rPr>
        <w:t>3.21.</w:t>
      </w:r>
      <w:r w:rsidRPr="00E70478">
        <w:rPr>
          <w:b/>
          <w:bCs/>
          <w:color w:val="0000FF"/>
        </w:rPr>
        <w:t>C</w:t>
      </w:r>
      <w:r w:rsidRPr="00E70478">
        <w:rPr>
          <w:b/>
          <w:color w:val="0000FF"/>
        </w:rPr>
        <w:t>.</w:t>
      </w:r>
      <w:r w:rsidRPr="00E70478">
        <w:t xml:space="preserve"> </w:t>
      </w:r>
      <w:r w:rsidRPr="00E70478">
        <w:tab/>
      </w:r>
      <w:r w:rsidRPr="00E70478">
        <w:rPr>
          <w:b/>
          <w:bCs/>
        </w:rPr>
        <w:t>3.22.</w:t>
      </w:r>
      <w:r w:rsidRPr="00E70478">
        <w:rPr>
          <w:b/>
          <w:color w:val="0000FF"/>
        </w:rPr>
        <w:t>C.</w:t>
      </w:r>
      <w:r w:rsidRPr="00E70478">
        <w:rPr>
          <w:b/>
          <w:color w:val="0000FF"/>
        </w:rPr>
        <w:tab/>
      </w:r>
      <w:r w:rsidRPr="00E70478">
        <w:rPr>
          <w:b/>
          <w:bCs/>
        </w:rPr>
        <w:t xml:space="preserve">3.23. </w:t>
      </w:r>
      <w:r w:rsidRPr="00E70478">
        <w:t>5,4 A</w:t>
      </w:r>
    </w:p>
    <w:p w14:paraId="22AAA58C" w14:textId="77777777" w:rsidR="00095798" w:rsidRPr="00E70478" w:rsidRDefault="00095798" w:rsidP="00095798">
      <w:pPr>
        <w:tabs>
          <w:tab w:val="left" w:pos="283"/>
          <w:tab w:val="left" w:pos="2835"/>
          <w:tab w:val="left" w:pos="5386"/>
          <w:tab w:val="left" w:pos="7937"/>
        </w:tabs>
        <w:ind w:firstLine="283"/>
        <w:jc w:val="both"/>
      </w:pPr>
      <w:r w:rsidRPr="00E70478">
        <w:rPr>
          <w:b/>
          <w:bCs/>
        </w:rPr>
        <w:t>3.24.</w:t>
      </w:r>
      <w:r w:rsidRPr="00E70478">
        <w:t xml:space="preserve"> </w:t>
      </w:r>
      <w:r w:rsidRPr="00E70478">
        <w:rPr>
          <w:position w:val="-14"/>
        </w:rPr>
        <w:object w:dxaOrig="2540" w:dyaOrig="400" w14:anchorId="21C38C97">
          <v:shape id="_x0000_i1223" type="#_x0000_t75" style="width:126.35pt;height:19.7pt" o:ole="">
            <v:imagedata r:id="rId403" o:title=""/>
          </v:shape>
          <o:OLEObject Type="Embed" ProgID="Equation.DSMT4" ShapeID="_x0000_i1223" DrawAspect="Content" ObjectID="_1788539970" r:id="rId404"/>
        </w:object>
      </w:r>
    </w:p>
    <w:p w14:paraId="079DAC14" w14:textId="77777777" w:rsidR="00095798" w:rsidRPr="00E70478" w:rsidRDefault="00095798" w:rsidP="00095798">
      <w:pPr>
        <w:tabs>
          <w:tab w:val="left" w:pos="283"/>
          <w:tab w:val="left" w:pos="2835"/>
          <w:tab w:val="left" w:pos="5386"/>
          <w:tab w:val="left" w:pos="7937"/>
        </w:tabs>
        <w:ind w:firstLine="283"/>
        <w:jc w:val="both"/>
      </w:pPr>
      <w:r w:rsidRPr="00E70478">
        <w:t xml:space="preserve">Vào thời điểm t, góc giữa pháp tuyến khung dây và cảm ứng từ là </w:t>
      </w:r>
      <w:r w:rsidRPr="00E70478">
        <w:rPr>
          <w:position w:val="-6"/>
        </w:rPr>
        <w:object w:dxaOrig="1420" w:dyaOrig="279" w14:anchorId="65F53234">
          <v:shape id="_x0000_i1224" type="#_x0000_t75" style="width:70.65pt;height:14.95pt" o:ole="">
            <v:imagedata r:id="rId405" o:title=""/>
          </v:shape>
          <o:OLEObject Type="Embed" ProgID="Equation.DSMT4" ShapeID="_x0000_i1224" DrawAspect="Content" ObjectID="_1788539971" r:id="rId406"/>
        </w:object>
      </w:r>
      <w:r w:rsidRPr="00E70478">
        <w:t xml:space="preserve">, với n là số vòng quay trong 1 giây, do đó từ thông qua một vòng dây là </w:t>
      </w:r>
    </w:p>
    <w:p w14:paraId="46DF21EE" w14:textId="77777777" w:rsidR="00095798" w:rsidRPr="00E70478" w:rsidRDefault="00095798" w:rsidP="00095798">
      <w:pPr>
        <w:tabs>
          <w:tab w:val="left" w:pos="283"/>
          <w:tab w:val="left" w:pos="2835"/>
          <w:tab w:val="left" w:pos="5386"/>
          <w:tab w:val="left" w:pos="7937"/>
        </w:tabs>
        <w:ind w:firstLine="283"/>
        <w:jc w:val="both"/>
      </w:pPr>
      <w:r w:rsidRPr="00E70478">
        <w:rPr>
          <w:position w:val="-14"/>
        </w:rPr>
        <w:object w:dxaOrig="3320" w:dyaOrig="400" w14:anchorId="0A93DB52">
          <v:shape id="_x0000_i1225" type="#_x0000_t75" style="width:166.4pt;height:19.7pt" o:ole="">
            <v:imagedata r:id="rId407" o:title=""/>
          </v:shape>
          <o:OLEObject Type="Embed" ProgID="Equation.DSMT4" ShapeID="_x0000_i1225" DrawAspect="Content" ObjectID="_1788539972" r:id="rId408"/>
        </w:object>
      </w:r>
    </w:p>
    <w:p w14:paraId="792576CF" w14:textId="77777777" w:rsidR="00095798" w:rsidRPr="00E70478" w:rsidRDefault="00095798" w:rsidP="00095798">
      <w:pPr>
        <w:tabs>
          <w:tab w:val="left" w:pos="283"/>
          <w:tab w:val="left" w:pos="2835"/>
          <w:tab w:val="left" w:pos="5386"/>
          <w:tab w:val="left" w:pos="7937"/>
        </w:tabs>
        <w:ind w:firstLine="283"/>
        <w:jc w:val="both"/>
      </w:pPr>
      <w:r w:rsidRPr="00E70478">
        <w:t>Thay số, ta có kết quả.</w:t>
      </w:r>
    </w:p>
    <w:p w14:paraId="2D4BCAC0" w14:textId="77777777" w:rsidR="00095798" w:rsidRPr="00E70478" w:rsidRDefault="00095798" w:rsidP="00095798">
      <w:pPr>
        <w:tabs>
          <w:tab w:val="left" w:pos="283"/>
          <w:tab w:val="left" w:pos="2835"/>
          <w:tab w:val="left" w:pos="5386"/>
          <w:tab w:val="left" w:pos="7937"/>
        </w:tabs>
        <w:ind w:firstLine="283"/>
        <w:jc w:val="both"/>
      </w:pPr>
      <w:r w:rsidRPr="00E70478">
        <w:rPr>
          <w:b/>
          <w:bCs/>
        </w:rPr>
        <w:lastRenderedPageBreak/>
        <w:t>3.25.</w:t>
      </w:r>
      <w:r w:rsidRPr="00E70478">
        <w:t xml:space="preserve"> a) Sai; b) Đúng; c) Đúng; d) Sai. </w:t>
      </w:r>
      <w:r w:rsidRPr="00E70478">
        <w:tab/>
      </w:r>
      <w:r w:rsidRPr="00E70478">
        <w:rPr>
          <w:b/>
          <w:bCs/>
        </w:rPr>
        <w:t>3.26.</w:t>
      </w:r>
      <w:r w:rsidRPr="00E70478">
        <w:t xml:space="preserve"> 13 mV.</w:t>
      </w:r>
    </w:p>
    <w:p w14:paraId="4FAE02CA" w14:textId="77777777" w:rsidR="00095798" w:rsidRPr="00E70478" w:rsidRDefault="00095798" w:rsidP="00095798">
      <w:pPr>
        <w:tabs>
          <w:tab w:val="left" w:pos="283"/>
          <w:tab w:val="left" w:pos="2835"/>
          <w:tab w:val="left" w:pos="5386"/>
          <w:tab w:val="left" w:pos="7937"/>
        </w:tabs>
        <w:ind w:firstLine="283"/>
        <w:jc w:val="both"/>
      </w:pPr>
      <w:r w:rsidRPr="00E70478">
        <w:rPr>
          <w:b/>
          <w:bCs/>
        </w:rPr>
        <w:t>3.27.</w:t>
      </w:r>
      <w:r w:rsidRPr="00E70478">
        <w:t xml:space="preserve"> </w:t>
      </w:r>
      <w:r w:rsidRPr="00E70478">
        <w:rPr>
          <w:position w:val="-28"/>
        </w:rPr>
        <w:object w:dxaOrig="2460" w:dyaOrig="740" w14:anchorId="655197E0">
          <v:shape id="_x0000_i1226" type="#_x0000_t75" style="width:124.3pt;height:37.35pt" o:ole="">
            <v:imagedata r:id="rId409" o:title=""/>
          </v:shape>
          <o:OLEObject Type="Embed" ProgID="Equation.DSMT4" ShapeID="_x0000_i1226" DrawAspect="Content" ObjectID="_1788539973" r:id="rId410"/>
        </w:object>
      </w:r>
      <w:r w:rsidRPr="00E70478">
        <w:tab/>
      </w:r>
      <w:r w:rsidRPr="00E70478">
        <w:rPr>
          <w:b/>
          <w:bCs/>
        </w:rPr>
        <w:t xml:space="preserve">3.28. </w:t>
      </w:r>
      <w:r w:rsidRPr="00E70478">
        <w:rPr>
          <w:position w:val="-24"/>
        </w:rPr>
        <w:object w:dxaOrig="2220" w:dyaOrig="620" w14:anchorId="063C6A55">
          <v:shape id="_x0000_i1227" type="#_x0000_t75" style="width:111.4pt;height:31.25pt" o:ole="">
            <v:imagedata r:id="rId411" o:title=""/>
          </v:shape>
          <o:OLEObject Type="Embed" ProgID="Equation.DSMT4" ShapeID="_x0000_i1227" DrawAspect="Content" ObjectID="_1788539974" r:id="rId412"/>
        </w:object>
      </w:r>
      <w:r w:rsidRPr="00E70478">
        <w:t xml:space="preserve"> </w:t>
      </w:r>
    </w:p>
    <w:p w14:paraId="057F593E" w14:textId="77777777" w:rsidR="000E7437" w:rsidRPr="00E70478" w:rsidRDefault="000E7437" w:rsidP="00095798"/>
    <w:sectPr w:rsidR="000E7437" w:rsidRPr="00E70478" w:rsidSect="003B04E3">
      <w:headerReference w:type="default" r:id="rId413"/>
      <w:footerReference w:type="default" r:id="rId414"/>
      <w:pgSz w:w="11906" w:h="16838"/>
      <w:pgMar w:top="537" w:right="850" w:bottom="562" w:left="850" w:header="426" w:footer="3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CADF22" w14:textId="77777777" w:rsidR="00BA39D6" w:rsidRDefault="00BA39D6">
      <w:pPr>
        <w:spacing w:after="0" w:line="240" w:lineRule="auto"/>
      </w:pPr>
      <w:r>
        <w:separator/>
      </w:r>
    </w:p>
  </w:endnote>
  <w:endnote w:type="continuationSeparator" w:id="0">
    <w:p w14:paraId="090F17EE" w14:textId="77777777" w:rsidR="00BA39D6" w:rsidRDefault="00BA39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200247B"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rus">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VNI-Thufap2">
    <w:panose1 w:val="0000000000000000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33BF9" w14:textId="62078772" w:rsidR="008817C4" w:rsidRPr="008817C4" w:rsidRDefault="008817C4" w:rsidP="008817C4">
    <w:pPr>
      <w:widowControl w:val="0"/>
      <w:tabs>
        <w:tab w:val="center" w:pos="4680"/>
        <w:tab w:val="right" w:pos="9360"/>
        <w:tab w:val="right" w:pos="10348"/>
      </w:tabs>
      <w:spacing w:before="120" w:after="120" w:line="240" w:lineRule="auto"/>
      <w:rPr>
        <w:rFonts w:eastAsia="SimSun"/>
        <w:color w:val="000000"/>
        <w:kern w:val="2"/>
        <w:lang w:val="en-US" w:eastAsia="zh-CN"/>
      </w:rPr>
    </w:pP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B0F0"/>
        <w:kern w:val="2"/>
        <w:lang w:val="nl-NL" w:eastAsia="zh-CN"/>
      </w:rPr>
      <w:t/>
    </w:r>
    <w:r w:rsidRPr="008817C4">
      <w:rPr>
        <w:rFonts w:eastAsia="SimSun"/>
        <w:b/>
        <w:color w:val="FF0000"/>
        <w:kern w:val="2"/>
        <w:lang w:val="nl-NL" w:eastAsia="zh-CN"/>
      </w:rPr>
      <w:t xml:space="preserve"/>
    </w:r>
    <w:r w:rsidRPr="008817C4">
      <w:rPr>
        <w:rFonts w:eastAsia="SimSun"/>
        <w:b/>
        <w:color w:val="000000"/>
        <w:kern w:val="2"/>
        <w:lang w:val="en-US" w:eastAsia="zh-CN"/>
      </w:rPr>
      <w:t xml:space="preserve">                                </w:t>
    </w:r>
    <w:r w:rsidRPr="008817C4">
      <w:rPr>
        <w:rFonts w:eastAsia="SimSun"/>
        <w:b/>
        <w:color w:val="FF0000"/>
        <w:kern w:val="2"/>
        <w:lang w:val="en-US" w:eastAsia="zh-CN"/>
      </w:rPr>
      <w:t>Trang</w:t>
    </w:r>
    <w:r w:rsidRPr="008817C4">
      <w:rPr>
        <w:rFonts w:eastAsia="SimSun"/>
        <w:b/>
        <w:color w:val="0070C0"/>
        <w:kern w:val="2"/>
        <w:lang w:val="en-US" w:eastAsia="zh-CN"/>
      </w:rPr>
      <w:t xml:space="preserve"> </w:t>
    </w:r>
    <w:r w:rsidRPr="008817C4">
      <w:rPr>
        <w:rFonts w:eastAsia="SimSun"/>
        <w:b/>
        <w:color w:val="0070C0"/>
        <w:kern w:val="2"/>
        <w:lang w:val="en-US" w:eastAsia="zh-CN"/>
      </w:rPr>
      <w:fldChar w:fldCharType="begin"/>
    </w:r>
    <w:r w:rsidRPr="008817C4">
      <w:rPr>
        <w:rFonts w:eastAsia="SimSun"/>
        <w:b/>
        <w:color w:val="0070C0"/>
        <w:kern w:val="2"/>
        <w:lang w:val="en-US" w:eastAsia="zh-CN"/>
      </w:rPr>
      <w:instrText xml:space="preserve"> PAGE   \* MERGEFORMAT </w:instrText>
    </w:r>
    <w:r w:rsidRPr="008817C4">
      <w:rPr>
        <w:rFonts w:eastAsia="SimSun"/>
        <w:b/>
        <w:color w:val="0070C0"/>
        <w:kern w:val="2"/>
        <w:lang w:val="en-US" w:eastAsia="zh-CN"/>
      </w:rPr>
      <w:fldChar w:fldCharType="separate"/>
    </w:r>
    <w:r w:rsidR="00E70478">
      <w:rPr>
        <w:rFonts w:eastAsia="SimSun"/>
        <w:b/>
        <w:noProof/>
        <w:color w:val="0070C0"/>
        <w:kern w:val="2"/>
        <w:lang w:val="en-US" w:eastAsia="zh-CN"/>
      </w:rPr>
      <w:t>15</w:t>
    </w:r>
    <w:r w:rsidRPr="008817C4">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27C09F" w14:textId="77777777" w:rsidR="00BA39D6" w:rsidRDefault="00BA39D6">
      <w:pPr>
        <w:spacing w:after="0" w:line="240" w:lineRule="auto"/>
      </w:pPr>
      <w:r>
        <w:separator/>
      </w:r>
    </w:p>
  </w:footnote>
  <w:footnote w:type="continuationSeparator" w:id="0">
    <w:p w14:paraId="6E8482F6" w14:textId="77777777" w:rsidR="00BA39D6" w:rsidRDefault="00BA39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8CCA" w14:textId="77777777" w:rsidR="008817C4" w:rsidRPr="008817C4" w:rsidRDefault="008817C4" w:rsidP="008817C4">
    <w:pPr>
      <w:widowControl w:val="0"/>
      <w:tabs>
        <w:tab w:val="center" w:pos="4513"/>
        <w:tab w:val="right" w:pos="9026"/>
      </w:tabs>
      <w:autoSpaceDE w:val="0"/>
      <w:autoSpaceDN w:val="0"/>
      <w:spacing w:after="0" w:line="240" w:lineRule="auto"/>
      <w:jc w:val="center"/>
      <w:rPr>
        <w:sz w:val="22"/>
        <w:szCs w:val="22"/>
        <w:lang w:val="vi"/>
      </w:rPr>
    </w:pPr>
    <w:r w:rsidRPr="008817C4">
      <w:rPr>
        <w:rFonts w:eastAsia="Calibri"/>
        <w:b/>
        <w:color w:val="00B0F0"/>
        <w:lang w:val="nl-NL"/>
      </w:rPr>
      <w:t/>
    </w:r>
    <w:r w:rsidRPr="008817C4">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5E50"/>
    <w:multiLevelType w:val="hybridMultilevel"/>
    <w:tmpl w:val="9E68AB02"/>
    <w:lvl w:ilvl="0" w:tplc="B7EECEB6">
      <w:start w:val="1"/>
      <w:numFmt w:val="upp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1">
    <w:nsid w:val="0BA142B2"/>
    <w:multiLevelType w:val="hybridMultilevel"/>
    <w:tmpl w:val="5972CD86"/>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
    <w:nsid w:val="190451AA"/>
    <w:multiLevelType w:val="hybridMultilevel"/>
    <w:tmpl w:val="1032C8E8"/>
    <w:lvl w:ilvl="0" w:tplc="CE760C46">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FB4382"/>
    <w:multiLevelType w:val="hybridMultilevel"/>
    <w:tmpl w:val="2258F1B6"/>
    <w:lvl w:ilvl="0" w:tplc="9C6A1F10">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5">
    <w:nsid w:val="32A65752"/>
    <w:multiLevelType w:val="hybridMultilevel"/>
    <w:tmpl w:val="76BEB2BE"/>
    <w:lvl w:ilvl="0" w:tplc="FDA432F0">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4F56"/>
    <w:multiLevelType w:val="hybridMultilevel"/>
    <w:tmpl w:val="C6C0656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8334B1E"/>
    <w:multiLevelType w:val="hybridMultilevel"/>
    <w:tmpl w:val="5994055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1D469EB"/>
    <w:multiLevelType w:val="hybridMultilevel"/>
    <w:tmpl w:val="54E8B9A2"/>
    <w:lvl w:ilvl="0" w:tplc="7B143A7E">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9">
    <w:nsid w:val="5AEE2C5E"/>
    <w:multiLevelType w:val="hybridMultilevel"/>
    <w:tmpl w:val="D4DEF782"/>
    <w:lvl w:ilvl="0" w:tplc="2E2C952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753EF"/>
    <w:multiLevelType w:val="hybridMultilevel"/>
    <w:tmpl w:val="979CDA12"/>
    <w:lvl w:ilvl="0" w:tplc="159EBF7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377091"/>
    <w:multiLevelType w:val="hybridMultilevel"/>
    <w:tmpl w:val="40B6D80A"/>
    <w:lvl w:ilvl="0" w:tplc="AEBABFA2">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01D7F"/>
    <w:multiLevelType w:val="hybridMultilevel"/>
    <w:tmpl w:val="2DE6470C"/>
    <w:lvl w:ilvl="0" w:tplc="8F680F9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3F4884"/>
    <w:multiLevelType w:val="hybridMultilevel"/>
    <w:tmpl w:val="84C26A46"/>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CF24740"/>
    <w:multiLevelType w:val="hybridMultilevel"/>
    <w:tmpl w:val="697AE74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739B587A"/>
    <w:multiLevelType w:val="hybridMultilevel"/>
    <w:tmpl w:val="64D2251E"/>
    <w:lvl w:ilvl="0" w:tplc="7EA043FA">
      <w:start w:val="1"/>
      <w:numFmt w:val="lowerLetter"/>
      <w:lvlText w:val="%1)"/>
      <w:lvlJc w:val="left"/>
      <w:pPr>
        <w:ind w:left="720" w:hanging="360"/>
      </w:pPr>
      <w:rPr>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7E5F4B84"/>
    <w:multiLevelType w:val="hybridMultilevel"/>
    <w:tmpl w:val="7B3AE11C"/>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1"/>
  </w:num>
  <w:num w:numId="5">
    <w:abstractNumId w:val="14"/>
  </w:num>
  <w:num w:numId="6">
    <w:abstractNumId w:val="6"/>
  </w:num>
  <w:num w:numId="7">
    <w:abstractNumId w:val="13"/>
  </w:num>
  <w:num w:numId="8">
    <w:abstractNumId w:val="16"/>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1F1"/>
    <w:rsid w:val="00033422"/>
    <w:rsid w:val="000457FA"/>
    <w:rsid w:val="0005217B"/>
    <w:rsid w:val="00080C2D"/>
    <w:rsid w:val="000877AE"/>
    <w:rsid w:val="00095798"/>
    <w:rsid w:val="000B1B8A"/>
    <w:rsid w:val="000D0488"/>
    <w:rsid w:val="000E5B77"/>
    <w:rsid w:val="000E7437"/>
    <w:rsid w:val="000F6DCD"/>
    <w:rsid w:val="000F7868"/>
    <w:rsid w:val="00124CF1"/>
    <w:rsid w:val="00156C68"/>
    <w:rsid w:val="00170C8D"/>
    <w:rsid w:val="001772D8"/>
    <w:rsid w:val="00195C3A"/>
    <w:rsid w:val="001C3949"/>
    <w:rsid w:val="001F5560"/>
    <w:rsid w:val="00215E4D"/>
    <w:rsid w:val="00216EA2"/>
    <w:rsid w:val="00230BCD"/>
    <w:rsid w:val="00246A11"/>
    <w:rsid w:val="002738CE"/>
    <w:rsid w:val="00286511"/>
    <w:rsid w:val="002A0F2F"/>
    <w:rsid w:val="002F68F3"/>
    <w:rsid w:val="00351A9E"/>
    <w:rsid w:val="0036268B"/>
    <w:rsid w:val="00380EF1"/>
    <w:rsid w:val="003B04E3"/>
    <w:rsid w:val="003B3FD3"/>
    <w:rsid w:val="003F535B"/>
    <w:rsid w:val="003F66BD"/>
    <w:rsid w:val="00403A9A"/>
    <w:rsid w:val="004C785C"/>
    <w:rsid w:val="004D4CCD"/>
    <w:rsid w:val="005100D7"/>
    <w:rsid w:val="00523829"/>
    <w:rsid w:val="00525E17"/>
    <w:rsid w:val="005833F7"/>
    <w:rsid w:val="005B02F0"/>
    <w:rsid w:val="005D1E9D"/>
    <w:rsid w:val="00607182"/>
    <w:rsid w:val="0062723E"/>
    <w:rsid w:val="006401F1"/>
    <w:rsid w:val="00647B32"/>
    <w:rsid w:val="006B23AB"/>
    <w:rsid w:val="006D39C8"/>
    <w:rsid w:val="0071115B"/>
    <w:rsid w:val="00731D71"/>
    <w:rsid w:val="0074000A"/>
    <w:rsid w:val="007E654D"/>
    <w:rsid w:val="007F6E15"/>
    <w:rsid w:val="00802BD3"/>
    <w:rsid w:val="008200FD"/>
    <w:rsid w:val="00840AE0"/>
    <w:rsid w:val="00841C72"/>
    <w:rsid w:val="00844CCB"/>
    <w:rsid w:val="00850031"/>
    <w:rsid w:val="008817C4"/>
    <w:rsid w:val="00884704"/>
    <w:rsid w:val="00890C09"/>
    <w:rsid w:val="008943DF"/>
    <w:rsid w:val="0091292A"/>
    <w:rsid w:val="00916B6D"/>
    <w:rsid w:val="00990C68"/>
    <w:rsid w:val="009C6BB5"/>
    <w:rsid w:val="009D1A38"/>
    <w:rsid w:val="00A0616A"/>
    <w:rsid w:val="00A115CC"/>
    <w:rsid w:val="00A350F2"/>
    <w:rsid w:val="00A37FD9"/>
    <w:rsid w:val="00A603A2"/>
    <w:rsid w:val="00A647B2"/>
    <w:rsid w:val="00A84A88"/>
    <w:rsid w:val="00AA512F"/>
    <w:rsid w:val="00AA6566"/>
    <w:rsid w:val="00AD52FC"/>
    <w:rsid w:val="00AD7E82"/>
    <w:rsid w:val="00B20045"/>
    <w:rsid w:val="00B35CAF"/>
    <w:rsid w:val="00B45358"/>
    <w:rsid w:val="00B5358F"/>
    <w:rsid w:val="00BA39D6"/>
    <w:rsid w:val="00C065EC"/>
    <w:rsid w:val="00C46C1A"/>
    <w:rsid w:val="00C5620A"/>
    <w:rsid w:val="00C72B59"/>
    <w:rsid w:val="00D0176C"/>
    <w:rsid w:val="00D01F1C"/>
    <w:rsid w:val="00D163EF"/>
    <w:rsid w:val="00D21C56"/>
    <w:rsid w:val="00D44053"/>
    <w:rsid w:val="00DA57F5"/>
    <w:rsid w:val="00DB189F"/>
    <w:rsid w:val="00DE1E47"/>
    <w:rsid w:val="00DF3AC0"/>
    <w:rsid w:val="00E166CF"/>
    <w:rsid w:val="00E433D2"/>
    <w:rsid w:val="00E463F7"/>
    <w:rsid w:val="00E70478"/>
    <w:rsid w:val="00E72ACB"/>
    <w:rsid w:val="00E908A8"/>
    <w:rsid w:val="00E91DF6"/>
    <w:rsid w:val="00EB26E7"/>
    <w:rsid w:val="00EB481A"/>
    <w:rsid w:val="00ED6F30"/>
    <w:rsid w:val="00EF1666"/>
    <w:rsid w:val="00FA63C6"/>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E9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7.bin" Type="http://schemas.openxmlformats.org/officeDocument/2006/relationships/oleObject"/><Relationship Id="rId101" Target="media/image47.wmf" Type="http://schemas.openxmlformats.org/officeDocument/2006/relationships/image"/><Relationship Id="rId102" Target="embeddings/oleObject48.bin" Type="http://schemas.openxmlformats.org/officeDocument/2006/relationships/oleObject"/><Relationship Id="rId103" Target="media/image48.wmf" Type="http://schemas.openxmlformats.org/officeDocument/2006/relationships/image"/><Relationship Id="rId104" Target="embeddings/oleObject49.bin" Type="http://schemas.openxmlformats.org/officeDocument/2006/relationships/oleObject"/><Relationship Id="rId105" Target="embeddings/oleObject50.bin" Type="http://schemas.openxmlformats.org/officeDocument/2006/relationships/oleObject"/><Relationship Id="rId106" Target="media/image49.wmf" Type="http://schemas.openxmlformats.org/officeDocument/2006/relationships/image"/><Relationship Id="rId107" Target="embeddings/oleObject51.bin" Type="http://schemas.openxmlformats.org/officeDocument/2006/relationships/oleObject"/><Relationship Id="rId108" Target="media/image50.wmf" Type="http://schemas.openxmlformats.org/officeDocument/2006/relationships/image"/><Relationship Id="rId109" Target="embeddings/oleObject52.bin" Type="http://schemas.openxmlformats.org/officeDocument/2006/relationships/oleObject"/><Relationship Id="rId11" Target="embeddings/oleObject2.bin" Type="http://schemas.openxmlformats.org/officeDocument/2006/relationships/oleObject"/><Relationship Id="rId110" Target="media/image51.wmf" Type="http://schemas.openxmlformats.org/officeDocument/2006/relationships/image"/><Relationship Id="rId111" Target="embeddings/oleObject53.bin" Type="http://schemas.openxmlformats.org/officeDocument/2006/relationships/oleObject"/><Relationship Id="rId112" Target="media/image52.wmf" Type="http://schemas.openxmlformats.org/officeDocument/2006/relationships/image"/><Relationship Id="rId113" Target="embeddings/oleObject54.bin" Type="http://schemas.openxmlformats.org/officeDocument/2006/relationships/oleObject"/><Relationship Id="rId114" Target="media/image53.wmf" Type="http://schemas.openxmlformats.org/officeDocument/2006/relationships/image"/><Relationship Id="rId115" Target="embeddings/oleObject55.bin" Type="http://schemas.openxmlformats.org/officeDocument/2006/relationships/oleObject"/><Relationship Id="rId116" Target="media/image54.wmf" Type="http://schemas.openxmlformats.org/officeDocument/2006/relationships/image"/><Relationship Id="rId117" Target="embeddings/oleObject56.bin" Type="http://schemas.openxmlformats.org/officeDocument/2006/relationships/oleObject"/><Relationship Id="rId118" Target="media/image55.wmf" Type="http://schemas.openxmlformats.org/officeDocument/2006/relationships/image"/><Relationship Id="rId119" Target="embeddings/oleObject57.bin" Type="http://schemas.openxmlformats.org/officeDocument/2006/relationships/oleObject"/><Relationship Id="rId12" Target="media/image3.wmf" Type="http://schemas.openxmlformats.org/officeDocument/2006/relationships/image"/><Relationship Id="rId120" Target="media/image56.emf" Type="http://schemas.openxmlformats.org/officeDocument/2006/relationships/image"/><Relationship Id="rId121" Target="embeddings/Microsoft_Visio_Drawing4511.vsdx" Type="http://schemas.openxmlformats.org/officeDocument/2006/relationships/package"/><Relationship Id="rId122" Target="media/image57.wmf" Type="http://schemas.openxmlformats.org/officeDocument/2006/relationships/image"/><Relationship Id="rId123" Target="embeddings/oleObject58.bin" Type="http://schemas.openxmlformats.org/officeDocument/2006/relationships/oleObject"/><Relationship Id="rId124" Target="media/image58.wmf" Type="http://schemas.openxmlformats.org/officeDocument/2006/relationships/image"/><Relationship Id="rId125" Target="embeddings/oleObject59.bin" Type="http://schemas.openxmlformats.org/officeDocument/2006/relationships/oleObject"/><Relationship Id="rId126" Target="media/image59.wmf" Type="http://schemas.openxmlformats.org/officeDocument/2006/relationships/image"/><Relationship Id="rId127" Target="embeddings/oleObject60.bin" Type="http://schemas.openxmlformats.org/officeDocument/2006/relationships/oleObject"/><Relationship Id="rId128" Target="media/image60.png" Type="http://schemas.openxmlformats.org/officeDocument/2006/relationships/image"/><Relationship Id="rId129" Target="media/image61.wmf" Type="http://schemas.openxmlformats.org/officeDocument/2006/relationships/image"/><Relationship Id="rId13" Target="embeddings/oleObject3.bin" Type="http://schemas.openxmlformats.org/officeDocument/2006/relationships/oleObject"/><Relationship Id="rId130" Target="embeddings/oleObject61.bin" Type="http://schemas.openxmlformats.org/officeDocument/2006/relationships/oleObject"/><Relationship Id="rId131" Target="media/image62.wmf" Type="http://schemas.openxmlformats.org/officeDocument/2006/relationships/image"/><Relationship Id="rId132" Target="embeddings/oleObject62.bin" Type="http://schemas.openxmlformats.org/officeDocument/2006/relationships/oleObject"/><Relationship Id="rId133" Target="media/image63.wmf" Type="http://schemas.openxmlformats.org/officeDocument/2006/relationships/image"/><Relationship Id="rId134" Target="embeddings/oleObject63.bin" Type="http://schemas.openxmlformats.org/officeDocument/2006/relationships/oleObject"/><Relationship Id="rId135" Target="media/image64.wmf" Type="http://schemas.openxmlformats.org/officeDocument/2006/relationships/image"/><Relationship Id="rId136" Target="embeddings/oleObject64.bin" Type="http://schemas.openxmlformats.org/officeDocument/2006/relationships/oleObject"/><Relationship Id="rId137" Target="media/image65.wmf" Type="http://schemas.openxmlformats.org/officeDocument/2006/relationships/image"/><Relationship Id="rId138" Target="embeddings/oleObject65.bin" Type="http://schemas.openxmlformats.org/officeDocument/2006/relationships/oleObject"/><Relationship Id="rId139" Target="media/image66.wmf" Type="http://schemas.openxmlformats.org/officeDocument/2006/relationships/image"/><Relationship Id="rId14" Target="media/image4.wmf" Type="http://schemas.openxmlformats.org/officeDocument/2006/relationships/image"/><Relationship Id="rId140" Target="embeddings/oleObject66.bin" Type="http://schemas.openxmlformats.org/officeDocument/2006/relationships/oleObject"/><Relationship Id="rId141" Target="media/image67.wmf" Type="http://schemas.openxmlformats.org/officeDocument/2006/relationships/image"/><Relationship Id="rId142" Target="embeddings/oleObject67.bin" Type="http://schemas.openxmlformats.org/officeDocument/2006/relationships/oleObject"/><Relationship Id="rId143" Target="media/image68.wmf" Type="http://schemas.openxmlformats.org/officeDocument/2006/relationships/image"/><Relationship Id="rId144" Target="embeddings/oleObject68.bin" Type="http://schemas.openxmlformats.org/officeDocument/2006/relationships/oleObject"/><Relationship Id="rId145" Target="media/image69.wmf" Type="http://schemas.openxmlformats.org/officeDocument/2006/relationships/image"/><Relationship Id="rId146" Target="embeddings/oleObject69.bin" Type="http://schemas.openxmlformats.org/officeDocument/2006/relationships/oleObject"/><Relationship Id="rId147" Target="media/image70.wmf" Type="http://schemas.openxmlformats.org/officeDocument/2006/relationships/image"/><Relationship Id="rId148" Target="embeddings/oleObject70.bin" Type="http://schemas.openxmlformats.org/officeDocument/2006/relationships/oleObject"/><Relationship Id="rId149" Target="media/image71.wmf" Type="http://schemas.openxmlformats.org/officeDocument/2006/relationships/image"/><Relationship Id="rId15" Target="embeddings/oleObject4.bin" Type="http://schemas.openxmlformats.org/officeDocument/2006/relationships/oleObject"/><Relationship Id="rId150" Target="embeddings/oleObject71.bin" Type="http://schemas.openxmlformats.org/officeDocument/2006/relationships/oleObject"/><Relationship Id="rId151" Target="media/image72.wmf" Type="http://schemas.openxmlformats.org/officeDocument/2006/relationships/image"/><Relationship Id="rId152" Target="embeddings/oleObject72.bin" Type="http://schemas.openxmlformats.org/officeDocument/2006/relationships/oleObject"/><Relationship Id="rId153" Target="media/image73.wmf" Type="http://schemas.openxmlformats.org/officeDocument/2006/relationships/image"/><Relationship Id="rId154" Target="embeddings/oleObject73.bin" Type="http://schemas.openxmlformats.org/officeDocument/2006/relationships/oleObject"/><Relationship Id="rId155" Target="media/image74.wmf" Type="http://schemas.openxmlformats.org/officeDocument/2006/relationships/image"/><Relationship Id="rId156" Target="embeddings/oleObject74.bin" Type="http://schemas.openxmlformats.org/officeDocument/2006/relationships/oleObject"/><Relationship Id="rId157" Target="media/image75.wmf" Type="http://schemas.openxmlformats.org/officeDocument/2006/relationships/image"/><Relationship Id="rId158" Target="embeddings/oleObject75.bin" Type="http://schemas.openxmlformats.org/officeDocument/2006/relationships/oleObject"/><Relationship Id="rId159" Target="media/image76.wmf" Type="http://schemas.openxmlformats.org/officeDocument/2006/relationships/image"/><Relationship Id="rId16" Target="media/image5.wmf" Type="http://schemas.openxmlformats.org/officeDocument/2006/relationships/image"/><Relationship Id="rId160" Target="embeddings/oleObject76.bin" Type="http://schemas.openxmlformats.org/officeDocument/2006/relationships/oleObject"/><Relationship Id="rId161" Target="media/image77.wmf" Type="http://schemas.openxmlformats.org/officeDocument/2006/relationships/image"/><Relationship Id="rId162" Target="embeddings/oleObject77.bin" Type="http://schemas.openxmlformats.org/officeDocument/2006/relationships/oleObject"/><Relationship Id="rId163" Target="media/image78.wmf" Type="http://schemas.openxmlformats.org/officeDocument/2006/relationships/image"/><Relationship Id="rId164" Target="embeddings/oleObject78.bin" Type="http://schemas.openxmlformats.org/officeDocument/2006/relationships/oleObject"/><Relationship Id="rId165" Target="media/image79.wmf" Type="http://schemas.openxmlformats.org/officeDocument/2006/relationships/image"/><Relationship Id="rId166" Target="embeddings/oleObject79.bin" Type="http://schemas.openxmlformats.org/officeDocument/2006/relationships/oleObject"/><Relationship Id="rId167" Target="media/image80.wmf" Type="http://schemas.openxmlformats.org/officeDocument/2006/relationships/image"/><Relationship Id="rId168" Target="embeddings/oleObject80.bin" Type="http://schemas.openxmlformats.org/officeDocument/2006/relationships/oleObject"/><Relationship Id="rId169" Target="media/image81.wmf" Type="http://schemas.openxmlformats.org/officeDocument/2006/relationships/image"/><Relationship Id="rId17" Target="embeddings/oleObject5.bin" Type="http://schemas.openxmlformats.org/officeDocument/2006/relationships/oleObject"/><Relationship Id="rId170" Target="embeddings/oleObject81.bin" Type="http://schemas.openxmlformats.org/officeDocument/2006/relationships/oleObject"/><Relationship Id="rId171" Target="media/image82.wmf" Type="http://schemas.openxmlformats.org/officeDocument/2006/relationships/image"/><Relationship Id="rId172" Target="embeddings/oleObject82.bin" Type="http://schemas.openxmlformats.org/officeDocument/2006/relationships/oleObject"/><Relationship Id="rId173" Target="media/image83.wmf" Type="http://schemas.openxmlformats.org/officeDocument/2006/relationships/image"/><Relationship Id="rId174" Target="embeddings/oleObject83.bin" Type="http://schemas.openxmlformats.org/officeDocument/2006/relationships/oleObject"/><Relationship Id="rId175" Target="embeddings/oleObject84.bin" Type="http://schemas.openxmlformats.org/officeDocument/2006/relationships/oleObject"/><Relationship Id="rId176" Target="media/image84.wmf" Type="http://schemas.openxmlformats.org/officeDocument/2006/relationships/image"/><Relationship Id="rId177" Target="embeddings/oleObject85.bin" Type="http://schemas.openxmlformats.org/officeDocument/2006/relationships/oleObject"/><Relationship Id="rId178" Target="media/image85.wmf" Type="http://schemas.openxmlformats.org/officeDocument/2006/relationships/image"/><Relationship Id="rId179" Target="embeddings/oleObject86.bin" Type="http://schemas.openxmlformats.org/officeDocument/2006/relationships/oleObject"/><Relationship Id="rId18" Target="media/image6.wmf" Type="http://schemas.openxmlformats.org/officeDocument/2006/relationships/image"/><Relationship Id="rId180" Target="media/image86.wmf" Type="http://schemas.openxmlformats.org/officeDocument/2006/relationships/image"/><Relationship Id="rId181" Target="embeddings/oleObject87.bin" Type="http://schemas.openxmlformats.org/officeDocument/2006/relationships/oleObject"/><Relationship Id="rId182" Target="media/image87.wmf" Type="http://schemas.openxmlformats.org/officeDocument/2006/relationships/image"/><Relationship Id="rId183" Target="embeddings/oleObject88.bin" Type="http://schemas.openxmlformats.org/officeDocument/2006/relationships/oleObject"/><Relationship Id="rId184" Target="media/image88.wmf" Type="http://schemas.openxmlformats.org/officeDocument/2006/relationships/image"/><Relationship Id="rId185" Target="embeddings/oleObject89.bin" Type="http://schemas.openxmlformats.org/officeDocument/2006/relationships/oleObject"/><Relationship Id="rId186" Target="media/image89.wmf" Type="http://schemas.openxmlformats.org/officeDocument/2006/relationships/image"/><Relationship Id="rId187" Target="embeddings/oleObject90.bin" Type="http://schemas.openxmlformats.org/officeDocument/2006/relationships/oleObject"/><Relationship Id="rId188" Target="media/image90.wmf" Type="http://schemas.openxmlformats.org/officeDocument/2006/relationships/image"/><Relationship Id="rId189" Target="embeddings/oleObject91.bin" Type="http://schemas.openxmlformats.org/officeDocument/2006/relationships/oleObject"/><Relationship Id="rId19" Target="embeddings/oleObject6.bin" Type="http://schemas.openxmlformats.org/officeDocument/2006/relationships/oleObject"/><Relationship Id="rId190" Target="media/image91.wmf" Type="http://schemas.openxmlformats.org/officeDocument/2006/relationships/image"/><Relationship Id="rId191" Target="embeddings/oleObject92.bin" Type="http://schemas.openxmlformats.org/officeDocument/2006/relationships/oleObject"/><Relationship Id="rId192" Target="media/image92.wmf" Type="http://schemas.openxmlformats.org/officeDocument/2006/relationships/image"/><Relationship Id="rId193" Target="embeddings/oleObject93.bin" Type="http://schemas.openxmlformats.org/officeDocument/2006/relationships/oleObject"/><Relationship Id="rId194" Target="media/image93.wmf" Type="http://schemas.openxmlformats.org/officeDocument/2006/relationships/image"/><Relationship Id="rId195" Target="embeddings/oleObject94.bin" Type="http://schemas.openxmlformats.org/officeDocument/2006/relationships/oleObject"/><Relationship Id="rId196" Target="media/image94.wmf" Type="http://schemas.openxmlformats.org/officeDocument/2006/relationships/image"/><Relationship Id="rId197" Target="embeddings/oleObject95.bin" Type="http://schemas.openxmlformats.org/officeDocument/2006/relationships/oleObject"/><Relationship Id="rId198" Target="media/image95.wmf" Type="http://schemas.openxmlformats.org/officeDocument/2006/relationships/image"/><Relationship Id="rId199" Target="embeddings/oleObject96.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96.wmf" Type="http://schemas.openxmlformats.org/officeDocument/2006/relationships/image"/><Relationship Id="rId201" Target="embeddings/oleObject97.bin" Type="http://schemas.openxmlformats.org/officeDocument/2006/relationships/oleObject"/><Relationship Id="rId202" Target="media/image97.wmf" Type="http://schemas.openxmlformats.org/officeDocument/2006/relationships/image"/><Relationship Id="rId203" Target="embeddings/oleObject98.bin" Type="http://schemas.openxmlformats.org/officeDocument/2006/relationships/oleObject"/><Relationship Id="rId204" Target="media/image98.wmf" Type="http://schemas.openxmlformats.org/officeDocument/2006/relationships/image"/><Relationship Id="rId205" Target="embeddings/oleObject99.bin" Type="http://schemas.openxmlformats.org/officeDocument/2006/relationships/oleObject"/><Relationship Id="rId206" Target="media/image99.wmf" Type="http://schemas.openxmlformats.org/officeDocument/2006/relationships/image"/><Relationship Id="rId207" Target="embeddings/oleObject100.bin" Type="http://schemas.openxmlformats.org/officeDocument/2006/relationships/oleObject"/><Relationship Id="rId208" Target="media/image100.wmf" Type="http://schemas.openxmlformats.org/officeDocument/2006/relationships/image"/><Relationship Id="rId209" Target="embeddings/oleObject101.bin" Type="http://schemas.openxmlformats.org/officeDocument/2006/relationships/oleObject"/><Relationship Id="rId21" Target="embeddings/oleObject7.bin" Type="http://schemas.openxmlformats.org/officeDocument/2006/relationships/oleObject"/><Relationship Id="rId210" Target="media/image101.wmf" Type="http://schemas.openxmlformats.org/officeDocument/2006/relationships/image"/><Relationship Id="rId211" Target="embeddings/oleObject102.bin" Type="http://schemas.openxmlformats.org/officeDocument/2006/relationships/oleObject"/><Relationship Id="rId212" Target="media/image102.wmf" Type="http://schemas.openxmlformats.org/officeDocument/2006/relationships/image"/><Relationship Id="rId213" Target="embeddings/oleObject103.bin" Type="http://schemas.openxmlformats.org/officeDocument/2006/relationships/oleObject"/><Relationship Id="rId214" Target="media/image103.wmf" Type="http://schemas.openxmlformats.org/officeDocument/2006/relationships/image"/><Relationship Id="rId215" Target="embeddings/oleObject104.bin" Type="http://schemas.openxmlformats.org/officeDocument/2006/relationships/oleObject"/><Relationship Id="rId216" Target="media/image104.emf" Type="http://schemas.openxmlformats.org/officeDocument/2006/relationships/image"/><Relationship Id="rId217" Target="embeddings/Microsoft_Visio_Drawing5622.vsdx" Type="http://schemas.openxmlformats.org/officeDocument/2006/relationships/package"/><Relationship Id="rId218" Target="media/image105.wmf" Type="http://schemas.openxmlformats.org/officeDocument/2006/relationships/image"/><Relationship Id="rId219" Target="embeddings/oleObject105.bin" Type="http://schemas.openxmlformats.org/officeDocument/2006/relationships/oleObject"/><Relationship Id="rId22" Target="embeddings/oleObject8.bin" Type="http://schemas.openxmlformats.org/officeDocument/2006/relationships/oleObject"/><Relationship Id="rId220" Target="media/image106.wmf" Type="http://schemas.openxmlformats.org/officeDocument/2006/relationships/image"/><Relationship Id="rId221" Target="embeddings/oleObject106.bin" Type="http://schemas.openxmlformats.org/officeDocument/2006/relationships/oleObject"/><Relationship Id="rId222" Target="media/image107.emf" Type="http://schemas.openxmlformats.org/officeDocument/2006/relationships/image"/><Relationship Id="rId223" Target="embeddings/Microsoft_Visio_Drawing6733.vsdx" Type="http://schemas.openxmlformats.org/officeDocument/2006/relationships/package"/><Relationship Id="rId224" Target="media/image108.wmf" Type="http://schemas.openxmlformats.org/officeDocument/2006/relationships/image"/><Relationship Id="rId225" Target="embeddings/oleObject107.bin" Type="http://schemas.openxmlformats.org/officeDocument/2006/relationships/oleObject"/><Relationship Id="rId226" Target="media/image109.wmf" Type="http://schemas.openxmlformats.org/officeDocument/2006/relationships/image"/><Relationship Id="rId227" Target="embeddings/oleObject108.bin" Type="http://schemas.openxmlformats.org/officeDocument/2006/relationships/oleObject"/><Relationship Id="rId228" Target="media/image110.wmf" Type="http://schemas.openxmlformats.org/officeDocument/2006/relationships/image"/><Relationship Id="rId229" Target="embeddings/oleObject109.bin" Type="http://schemas.openxmlformats.org/officeDocument/2006/relationships/oleObject"/><Relationship Id="rId23" Target="media/image8.wmf" Type="http://schemas.openxmlformats.org/officeDocument/2006/relationships/image"/><Relationship Id="rId230" Target="media/image111.wmf" Type="http://schemas.openxmlformats.org/officeDocument/2006/relationships/image"/><Relationship Id="rId231" Target="embeddings/oleObject110.bin" Type="http://schemas.openxmlformats.org/officeDocument/2006/relationships/oleObject"/><Relationship Id="rId232" Target="media/image112.wmf" Type="http://schemas.openxmlformats.org/officeDocument/2006/relationships/image"/><Relationship Id="rId233" Target="embeddings/oleObject111.bin" Type="http://schemas.openxmlformats.org/officeDocument/2006/relationships/oleObject"/><Relationship Id="rId234" Target="media/image113.wmf" Type="http://schemas.openxmlformats.org/officeDocument/2006/relationships/image"/><Relationship Id="rId235" Target="embeddings/oleObject112.bin" Type="http://schemas.openxmlformats.org/officeDocument/2006/relationships/oleObject"/><Relationship Id="rId236" Target="media/image114.wmf" Type="http://schemas.openxmlformats.org/officeDocument/2006/relationships/image"/><Relationship Id="rId237" Target="embeddings/oleObject113.bin" Type="http://schemas.openxmlformats.org/officeDocument/2006/relationships/oleObject"/><Relationship Id="rId238" Target="media/image115.wmf" Type="http://schemas.openxmlformats.org/officeDocument/2006/relationships/image"/><Relationship Id="rId239" Target="embeddings/oleObject114.bin" Type="http://schemas.openxmlformats.org/officeDocument/2006/relationships/oleObject"/><Relationship Id="rId24" Target="embeddings/oleObject9.bin" Type="http://schemas.openxmlformats.org/officeDocument/2006/relationships/oleObject"/><Relationship Id="rId240" Target="media/image116.wmf" Type="http://schemas.openxmlformats.org/officeDocument/2006/relationships/image"/><Relationship Id="rId241" Target="embeddings/oleObject115.bin" Type="http://schemas.openxmlformats.org/officeDocument/2006/relationships/oleObject"/><Relationship Id="rId242" Target="media/image117.wmf" Type="http://schemas.openxmlformats.org/officeDocument/2006/relationships/image"/><Relationship Id="rId243" Target="embeddings/oleObject116.bin" Type="http://schemas.openxmlformats.org/officeDocument/2006/relationships/oleObject"/><Relationship Id="rId244" Target="media/image118.wmf" Type="http://schemas.openxmlformats.org/officeDocument/2006/relationships/image"/><Relationship Id="rId245" Target="embeddings/oleObject117.bin" Type="http://schemas.openxmlformats.org/officeDocument/2006/relationships/oleObject"/><Relationship Id="rId246" Target="media/image119.wmf" Type="http://schemas.openxmlformats.org/officeDocument/2006/relationships/image"/><Relationship Id="rId247" Target="embeddings/oleObject118.bin" Type="http://schemas.openxmlformats.org/officeDocument/2006/relationships/oleObject"/><Relationship Id="rId248" Target="media/image120.wmf" Type="http://schemas.openxmlformats.org/officeDocument/2006/relationships/image"/><Relationship Id="rId249" Target="embeddings/oleObject119.bin" Type="http://schemas.openxmlformats.org/officeDocument/2006/relationships/oleObject"/><Relationship Id="rId25" Target="media/image9.wmf" Type="http://schemas.openxmlformats.org/officeDocument/2006/relationships/image"/><Relationship Id="rId250" Target="media/image121.wmf" Type="http://schemas.openxmlformats.org/officeDocument/2006/relationships/image"/><Relationship Id="rId251" Target="media/image122.wmf" Type="http://schemas.openxmlformats.org/officeDocument/2006/relationships/image"/><Relationship Id="rId252" Target="media/image123.wmf" Type="http://schemas.openxmlformats.org/officeDocument/2006/relationships/image"/><Relationship Id="rId253" Target="media/image124.wmf" Type="http://schemas.openxmlformats.org/officeDocument/2006/relationships/image"/><Relationship Id="rId254" Target="media/image125.wmf" Type="http://schemas.openxmlformats.org/officeDocument/2006/relationships/image"/><Relationship Id="rId255" Target="media/image126.wmf" Type="http://schemas.openxmlformats.org/officeDocument/2006/relationships/image"/><Relationship Id="rId256" Target="media/image127.wmf" Type="http://schemas.openxmlformats.org/officeDocument/2006/relationships/image"/><Relationship Id="rId257" Target="embeddings/oleObject120.bin" Type="http://schemas.openxmlformats.org/officeDocument/2006/relationships/oleObject"/><Relationship Id="rId258" Target="media/image128.wmf" Type="http://schemas.openxmlformats.org/officeDocument/2006/relationships/image"/><Relationship Id="rId259" Target="embeddings/oleObject121.bin" Type="http://schemas.openxmlformats.org/officeDocument/2006/relationships/oleObject"/><Relationship Id="rId26" Target="embeddings/oleObject10.bin" Type="http://schemas.openxmlformats.org/officeDocument/2006/relationships/oleObject"/><Relationship Id="rId260" Target="media/image129.wmf" Type="http://schemas.openxmlformats.org/officeDocument/2006/relationships/image"/><Relationship Id="rId261" Target="embeddings/oleObject122.bin" Type="http://schemas.openxmlformats.org/officeDocument/2006/relationships/oleObject"/><Relationship Id="rId262" Target="embeddings/oleObject123.bin" Type="http://schemas.openxmlformats.org/officeDocument/2006/relationships/oleObject"/><Relationship Id="rId263" Target="media/image130.wmf" Type="http://schemas.openxmlformats.org/officeDocument/2006/relationships/image"/><Relationship Id="rId264" Target="embeddings/oleObject124.bin" Type="http://schemas.openxmlformats.org/officeDocument/2006/relationships/oleObject"/><Relationship Id="rId265" Target="media/image131.wmf" Type="http://schemas.openxmlformats.org/officeDocument/2006/relationships/image"/><Relationship Id="rId266" Target="embeddings/oleObject125.bin" Type="http://schemas.openxmlformats.org/officeDocument/2006/relationships/oleObject"/><Relationship Id="rId267" Target="media/image132.wmf" Type="http://schemas.openxmlformats.org/officeDocument/2006/relationships/image"/><Relationship Id="rId268" Target="embeddings/oleObject126.bin" Type="http://schemas.openxmlformats.org/officeDocument/2006/relationships/oleObject"/><Relationship Id="rId269" Target="media/image133.wmf" Type="http://schemas.openxmlformats.org/officeDocument/2006/relationships/image"/><Relationship Id="rId27" Target="media/image10.wmf" Type="http://schemas.openxmlformats.org/officeDocument/2006/relationships/image"/><Relationship Id="rId270" Target="embeddings/oleObject127.bin" Type="http://schemas.openxmlformats.org/officeDocument/2006/relationships/oleObject"/><Relationship Id="rId271" Target="media/image134.wmf" Type="http://schemas.openxmlformats.org/officeDocument/2006/relationships/image"/><Relationship Id="rId272" Target="embeddings/oleObject128.bin" Type="http://schemas.openxmlformats.org/officeDocument/2006/relationships/oleObject"/><Relationship Id="rId273" Target="media/image135.wmf" Type="http://schemas.openxmlformats.org/officeDocument/2006/relationships/image"/><Relationship Id="rId274" Target="embeddings/oleObject129.bin" Type="http://schemas.openxmlformats.org/officeDocument/2006/relationships/oleObject"/><Relationship Id="rId275" Target="media/image136.wmf" Type="http://schemas.openxmlformats.org/officeDocument/2006/relationships/image"/><Relationship Id="rId276" Target="embeddings/oleObject130.bin" Type="http://schemas.openxmlformats.org/officeDocument/2006/relationships/oleObject"/><Relationship Id="rId277" Target="media/image137.wmf" Type="http://schemas.openxmlformats.org/officeDocument/2006/relationships/image"/><Relationship Id="rId278" Target="embeddings/oleObject131.bin" Type="http://schemas.openxmlformats.org/officeDocument/2006/relationships/oleObject"/><Relationship Id="rId279" Target="media/image138.wmf" Type="http://schemas.openxmlformats.org/officeDocument/2006/relationships/image"/><Relationship Id="rId28" Target="embeddings/oleObject11.bin" Type="http://schemas.openxmlformats.org/officeDocument/2006/relationships/oleObject"/><Relationship Id="rId280" Target="embeddings/oleObject132.bin" Type="http://schemas.openxmlformats.org/officeDocument/2006/relationships/oleObject"/><Relationship Id="rId281" Target="media/image139.wmf" Type="http://schemas.openxmlformats.org/officeDocument/2006/relationships/image"/><Relationship Id="rId282" Target="embeddings/oleObject133.bin" Type="http://schemas.openxmlformats.org/officeDocument/2006/relationships/oleObject"/><Relationship Id="rId283" Target="media/image140.wmf" Type="http://schemas.openxmlformats.org/officeDocument/2006/relationships/image"/><Relationship Id="rId284" Target="embeddings/oleObject134.bin" Type="http://schemas.openxmlformats.org/officeDocument/2006/relationships/oleObject"/><Relationship Id="rId285" Target="media/image141.wmf" Type="http://schemas.openxmlformats.org/officeDocument/2006/relationships/image"/><Relationship Id="rId286" Target="embeddings/oleObject135.bin" Type="http://schemas.openxmlformats.org/officeDocument/2006/relationships/oleObject"/><Relationship Id="rId287" Target="media/image142.wmf" Type="http://schemas.openxmlformats.org/officeDocument/2006/relationships/image"/><Relationship Id="rId288" Target="embeddings/oleObject136.bin" Type="http://schemas.openxmlformats.org/officeDocument/2006/relationships/oleObject"/><Relationship Id="rId289" Target="media/image143.wmf" Type="http://schemas.openxmlformats.org/officeDocument/2006/relationships/image"/><Relationship Id="rId29" Target="media/image11.wmf" Type="http://schemas.openxmlformats.org/officeDocument/2006/relationships/image"/><Relationship Id="rId290" Target="embeddings/oleObject137.bin" Type="http://schemas.openxmlformats.org/officeDocument/2006/relationships/oleObject"/><Relationship Id="rId291" Target="media/image144.wmf" Type="http://schemas.openxmlformats.org/officeDocument/2006/relationships/image"/><Relationship Id="rId292" Target="embeddings/oleObject138.bin" Type="http://schemas.openxmlformats.org/officeDocument/2006/relationships/oleObject"/><Relationship Id="rId293" Target="media/image145.wmf" Type="http://schemas.openxmlformats.org/officeDocument/2006/relationships/image"/><Relationship Id="rId294" Target="embeddings/oleObject139.bin" Type="http://schemas.openxmlformats.org/officeDocument/2006/relationships/oleObject"/><Relationship Id="rId295" Target="embeddings/oleObject140.bin" Type="http://schemas.openxmlformats.org/officeDocument/2006/relationships/oleObject"/><Relationship Id="rId296" Target="embeddings/oleObject141.bin" Type="http://schemas.openxmlformats.org/officeDocument/2006/relationships/oleObject"/><Relationship Id="rId297" Target="media/image146.wmf" Type="http://schemas.openxmlformats.org/officeDocument/2006/relationships/image"/><Relationship Id="rId298" Target="embeddings/oleObject142.bin" Type="http://schemas.openxmlformats.org/officeDocument/2006/relationships/oleObject"/><Relationship Id="rId299" Target="media/image147.emf" Type="http://schemas.openxmlformats.org/officeDocument/2006/relationships/image"/><Relationship Id="rId3" Target="stylesWithEffects.xml" Type="http://schemas.microsoft.com/office/2007/relationships/stylesWithEffects"/><Relationship Id="rId30" Target="embeddings/oleObject12.bin" Type="http://schemas.openxmlformats.org/officeDocument/2006/relationships/oleObject"/><Relationship Id="rId300" Target="embeddings/Microsoft_Visio_Drawing7844.vsdx" Type="http://schemas.openxmlformats.org/officeDocument/2006/relationships/package"/><Relationship Id="rId301" Target="media/image148.emf" Type="http://schemas.openxmlformats.org/officeDocument/2006/relationships/image"/><Relationship Id="rId302" Target="embeddings/Microsoft_Visio_Drawing8955.vsdx" Type="http://schemas.openxmlformats.org/officeDocument/2006/relationships/package"/><Relationship Id="rId303" Target="media/image149.emf" Type="http://schemas.openxmlformats.org/officeDocument/2006/relationships/image"/><Relationship Id="rId304" Target="embeddings/Microsoft_Visio_Drawing91066.vsdx" Type="http://schemas.openxmlformats.org/officeDocument/2006/relationships/package"/><Relationship Id="rId305" Target="media/image150.wmf" Type="http://schemas.openxmlformats.org/officeDocument/2006/relationships/image"/><Relationship Id="rId306" Target="embeddings/oleObject143.bin" Type="http://schemas.openxmlformats.org/officeDocument/2006/relationships/oleObject"/><Relationship Id="rId307" Target="media/image151.wmf" Type="http://schemas.openxmlformats.org/officeDocument/2006/relationships/image"/><Relationship Id="rId308" Target="embeddings/oleObject144.bin" Type="http://schemas.openxmlformats.org/officeDocument/2006/relationships/oleObject"/><Relationship Id="rId309" Target="media/image152.wmf" Type="http://schemas.openxmlformats.org/officeDocument/2006/relationships/image"/><Relationship Id="rId31" Target="media/image12.wmf" Type="http://schemas.openxmlformats.org/officeDocument/2006/relationships/image"/><Relationship Id="rId310" Target="embeddings/oleObject145.bin" Type="http://schemas.openxmlformats.org/officeDocument/2006/relationships/oleObject"/><Relationship Id="rId311" Target="media/image153.wmf" Type="http://schemas.openxmlformats.org/officeDocument/2006/relationships/image"/><Relationship Id="rId312" Target="embeddings/oleObject146.bin" Type="http://schemas.openxmlformats.org/officeDocument/2006/relationships/oleObject"/><Relationship Id="rId313" Target="media/image154.wmf" Type="http://schemas.openxmlformats.org/officeDocument/2006/relationships/image"/><Relationship Id="rId314" Target="embeddings/oleObject147.bin" Type="http://schemas.openxmlformats.org/officeDocument/2006/relationships/oleObject"/><Relationship Id="rId315" Target="media/image155.wmf" Type="http://schemas.openxmlformats.org/officeDocument/2006/relationships/image"/><Relationship Id="rId316" Target="embeddings/oleObject148.bin" Type="http://schemas.openxmlformats.org/officeDocument/2006/relationships/oleObject"/><Relationship Id="rId317" Target="media/image156.emf" Type="http://schemas.openxmlformats.org/officeDocument/2006/relationships/image"/><Relationship Id="rId318" Target="embeddings/Microsoft_Visio_Drawing101177.vsdx" Type="http://schemas.openxmlformats.org/officeDocument/2006/relationships/package"/><Relationship Id="rId319" Target="media/image157.jpeg" Type="http://schemas.openxmlformats.org/officeDocument/2006/relationships/image"/><Relationship Id="rId32" Target="embeddings/oleObject13.bin" Type="http://schemas.openxmlformats.org/officeDocument/2006/relationships/oleObject"/><Relationship Id="rId320" Target="media/image158.emf" Type="http://schemas.openxmlformats.org/officeDocument/2006/relationships/image"/><Relationship Id="rId321" Target="embeddings/Microsoft_Visio_Drawing111288.vsdx" Type="http://schemas.openxmlformats.org/officeDocument/2006/relationships/package"/><Relationship Id="rId322" Target="media/image159.wmf" Type="http://schemas.openxmlformats.org/officeDocument/2006/relationships/image"/><Relationship Id="rId323" Target="embeddings/oleObject149.bin" Type="http://schemas.openxmlformats.org/officeDocument/2006/relationships/oleObject"/><Relationship Id="rId324" Target="media/image160.wmf" Type="http://schemas.openxmlformats.org/officeDocument/2006/relationships/image"/><Relationship Id="rId325" Target="embeddings/oleObject150.bin" Type="http://schemas.openxmlformats.org/officeDocument/2006/relationships/oleObject"/><Relationship Id="rId326" Target="media/image161.wmf" Type="http://schemas.openxmlformats.org/officeDocument/2006/relationships/image"/><Relationship Id="rId327" Target="embeddings/oleObject151.bin" Type="http://schemas.openxmlformats.org/officeDocument/2006/relationships/oleObject"/><Relationship Id="rId328" Target="media/image162.emf" Type="http://schemas.openxmlformats.org/officeDocument/2006/relationships/image"/><Relationship Id="rId329" Target="embeddings/Microsoft_Visio_Drawing121399.vsdx" Type="http://schemas.openxmlformats.org/officeDocument/2006/relationships/package"/><Relationship Id="rId33" Target="media/image13.wmf" Type="http://schemas.openxmlformats.org/officeDocument/2006/relationships/image"/><Relationship Id="rId330" Target="media/image163.wmf" Type="http://schemas.openxmlformats.org/officeDocument/2006/relationships/image"/><Relationship Id="rId331" Target="embeddings/oleObject152.bin" Type="http://schemas.openxmlformats.org/officeDocument/2006/relationships/oleObject"/><Relationship Id="rId332" Target="media/image164.wmf" Type="http://schemas.openxmlformats.org/officeDocument/2006/relationships/image"/><Relationship Id="rId333" Target="embeddings/oleObject153.bin" Type="http://schemas.openxmlformats.org/officeDocument/2006/relationships/oleObject"/><Relationship Id="rId334" Target="media/image165.wmf" Type="http://schemas.openxmlformats.org/officeDocument/2006/relationships/image"/><Relationship Id="rId335" Target="embeddings/oleObject154.bin" Type="http://schemas.openxmlformats.org/officeDocument/2006/relationships/oleObject"/><Relationship Id="rId336" Target="media/image166.wmf" Type="http://schemas.openxmlformats.org/officeDocument/2006/relationships/image"/><Relationship Id="rId337" Target="embeddings/oleObject155.bin" Type="http://schemas.openxmlformats.org/officeDocument/2006/relationships/oleObject"/><Relationship Id="rId338" Target="media/image167.wmf" Type="http://schemas.openxmlformats.org/officeDocument/2006/relationships/image"/><Relationship Id="rId339" Target="embeddings/oleObject156.bin" Type="http://schemas.openxmlformats.org/officeDocument/2006/relationships/oleObject"/><Relationship Id="rId34" Target="embeddings/oleObject14.bin" Type="http://schemas.openxmlformats.org/officeDocument/2006/relationships/oleObject"/><Relationship Id="rId340" Target="embeddings/oleObject157.bin" Type="http://schemas.openxmlformats.org/officeDocument/2006/relationships/oleObject"/><Relationship Id="rId341" Target="media/image168.wmf" Type="http://schemas.openxmlformats.org/officeDocument/2006/relationships/image"/><Relationship Id="rId342" Target="embeddings/oleObject158.bin" Type="http://schemas.openxmlformats.org/officeDocument/2006/relationships/oleObject"/><Relationship Id="rId343" Target="media/image169.wmf" Type="http://schemas.openxmlformats.org/officeDocument/2006/relationships/image"/><Relationship Id="rId344" Target="embeddings/oleObject159.bin" Type="http://schemas.openxmlformats.org/officeDocument/2006/relationships/oleObject"/><Relationship Id="rId345" Target="embeddings/oleObject160.bin" Type="http://schemas.openxmlformats.org/officeDocument/2006/relationships/oleObject"/><Relationship Id="rId346" Target="embeddings/oleObject161.bin" Type="http://schemas.openxmlformats.org/officeDocument/2006/relationships/oleObject"/><Relationship Id="rId347" Target="embeddings/oleObject162.bin" Type="http://schemas.openxmlformats.org/officeDocument/2006/relationships/oleObject"/><Relationship Id="rId348" Target="media/image170.wmf" Type="http://schemas.openxmlformats.org/officeDocument/2006/relationships/image"/><Relationship Id="rId349" Target="embeddings/oleObject163.bin" Type="http://schemas.openxmlformats.org/officeDocument/2006/relationships/oleObject"/><Relationship Id="rId35" Target="media/image14.wmf" Type="http://schemas.openxmlformats.org/officeDocument/2006/relationships/image"/><Relationship Id="rId350" Target="media/image171.wmf" Type="http://schemas.openxmlformats.org/officeDocument/2006/relationships/image"/><Relationship Id="rId351" Target="embeddings/oleObject164.bin" Type="http://schemas.openxmlformats.org/officeDocument/2006/relationships/oleObject"/><Relationship Id="rId352" Target="media/image172.wmf" Type="http://schemas.openxmlformats.org/officeDocument/2006/relationships/image"/><Relationship Id="rId353" Target="embeddings/oleObject165.bin" Type="http://schemas.openxmlformats.org/officeDocument/2006/relationships/oleObject"/><Relationship Id="rId354" Target="media/image173.wmf" Type="http://schemas.openxmlformats.org/officeDocument/2006/relationships/image"/><Relationship Id="rId355" Target="embeddings/oleObject166.bin" Type="http://schemas.openxmlformats.org/officeDocument/2006/relationships/oleObject"/><Relationship Id="rId356" Target="media/image174.wmf" Type="http://schemas.openxmlformats.org/officeDocument/2006/relationships/image"/><Relationship Id="rId357" Target="embeddings/oleObject167.bin" Type="http://schemas.openxmlformats.org/officeDocument/2006/relationships/oleObject"/><Relationship Id="rId358" Target="media/image175.wmf" Type="http://schemas.openxmlformats.org/officeDocument/2006/relationships/image"/><Relationship Id="rId359" Target="embeddings/oleObject168.bin" Type="http://schemas.openxmlformats.org/officeDocument/2006/relationships/oleObject"/><Relationship Id="rId36" Target="embeddings/oleObject15.bin" Type="http://schemas.openxmlformats.org/officeDocument/2006/relationships/oleObject"/><Relationship Id="rId360" Target="media/image176.wmf" Type="http://schemas.openxmlformats.org/officeDocument/2006/relationships/image"/><Relationship Id="rId361" Target="embeddings/oleObject169.bin" Type="http://schemas.openxmlformats.org/officeDocument/2006/relationships/oleObject"/><Relationship Id="rId362" Target="media/image177.wmf" Type="http://schemas.openxmlformats.org/officeDocument/2006/relationships/image"/><Relationship Id="rId363" Target="embeddings/oleObject170.bin" Type="http://schemas.openxmlformats.org/officeDocument/2006/relationships/oleObject"/><Relationship Id="rId364" Target="media/image178.wmf" Type="http://schemas.openxmlformats.org/officeDocument/2006/relationships/image"/><Relationship Id="rId365" Target="embeddings/oleObject171.bin" Type="http://schemas.openxmlformats.org/officeDocument/2006/relationships/oleObject"/><Relationship Id="rId366" Target="media/image179.png" Type="http://schemas.openxmlformats.org/officeDocument/2006/relationships/image"/><Relationship Id="rId367" Target="media/image180.wmf" Type="http://schemas.openxmlformats.org/officeDocument/2006/relationships/image"/><Relationship Id="rId368" Target="embeddings/oleObject172.bin" Type="http://schemas.openxmlformats.org/officeDocument/2006/relationships/oleObject"/><Relationship Id="rId369" Target="media/image181.wmf" Type="http://schemas.openxmlformats.org/officeDocument/2006/relationships/image"/><Relationship Id="rId37" Target="media/image15.wmf" Type="http://schemas.openxmlformats.org/officeDocument/2006/relationships/image"/><Relationship Id="rId370" Target="embeddings/oleObject173.bin" Type="http://schemas.openxmlformats.org/officeDocument/2006/relationships/oleObject"/><Relationship Id="rId371" Target="media/image182.wmf" Type="http://schemas.openxmlformats.org/officeDocument/2006/relationships/image"/><Relationship Id="rId372" Target="embeddings/oleObject174.bin" Type="http://schemas.openxmlformats.org/officeDocument/2006/relationships/oleObject"/><Relationship Id="rId373" Target="media/image183.wmf" Type="http://schemas.openxmlformats.org/officeDocument/2006/relationships/image"/><Relationship Id="rId374" Target="embeddings/oleObject175.bin" Type="http://schemas.openxmlformats.org/officeDocument/2006/relationships/oleObject"/><Relationship Id="rId375" Target="media/image184.wmf" Type="http://schemas.openxmlformats.org/officeDocument/2006/relationships/image"/><Relationship Id="rId376" Target="embeddings/oleObject176.bin" Type="http://schemas.openxmlformats.org/officeDocument/2006/relationships/oleObject"/><Relationship Id="rId377" Target="media/image185.wmf" Type="http://schemas.openxmlformats.org/officeDocument/2006/relationships/image"/><Relationship Id="rId378" Target="embeddings/oleObject177.bin" Type="http://schemas.openxmlformats.org/officeDocument/2006/relationships/oleObject"/><Relationship Id="rId379" Target="media/image186.wmf" Type="http://schemas.openxmlformats.org/officeDocument/2006/relationships/image"/><Relationship Id="rId38" Target="embeddings/oleObject16.bin" Type="http://schemas.openxmlformats.org/officeDocument/2006/relationships/oleObject"/><Relationship Id="rId380" Target="embeddings/oleObject178.bin" Type="http://schemas.openxmlformats.org/officeDocument/2006/relationships/oleObject"/><Relationship Id="rId381" Target="media/image187.wmf" Type="http://schemas.openxmlformats.org/officeDocument/2006/relationships/image"/><Relationship Id="rId382" Target="embeddings/oleObject179.bin" Type="http://schemas.openxmlformats.org/officeDocument/2006/relationships/oleObject"/><Relationship Id="rId383" Target="media/image188.wmf" Type="http://schemas.openxmlformats.org/officeDocument/2006/relationships/image"/><Relationship Id="rId384" Target="embeddings/oleObject180.bin" Type="http://schemas.openxmlformats.org/officeDocument/2006/relationships/oleObject"/><Relationship Id="rId385" Target="media/image189.wmf" Type="http://schemas.openxmlformats.org/officeDocument/2006/relationships/image"/><Relationship Id="rId386" Target="embeddings/oleObject181.bin" Type="http://schemas.openxmlformats.org/officeDocument/2006/relationships/oleObject"/><Relationship Id="rId387" Target="media/image190.wmf" Type="http://schemas.openxmlformats.org/officeDocument/2006/relationships/image"/><Relationship Id="rId388" Target="embeddings/oleObject182.bin" Type="http://schemas.openxmlformats.org/officeDocument/2006/relationships/oleObject"/><Relationship Id="rId389" Target="media/image191.wmf" Type="http://schemas.openxmlformats.org/officeDocument/2006/relationships/image"/><Relationship Id="rId39" Target="media/image16.wmf" Type="http://schemas.openxmlformats.org/officeDocument/2006/relationships/image"/><Relationship Id="rId390" Target="embeddings/oleObject183.bin" Type="http://schemas.openxmlformats.org/officeDocument/2006/relationships/oleObject"/><Relationship Id="rId391" Target="media/image192.wmf" Type="http://schemas.openxmlformats.org/officeDocument/2006/relationships/image"/><Relationship Id="rId392" Target="embeddings/oleObject184.bin" Type="http://schemas.openxmlformats.org/officeDocument/2006/relationships/oleObject"/><Relationship Id="rId393" Target="media/image193.wmf" Type="http://schemas.openxmlformats.org/officeDocument/2006/relationships/image"/><Relationship Id="rId394" Target="embeddings/oleObject185.bin" Type="http://schemas.openxmlformats.org/officeDocument/2006/relationships/oleObject"/><Relationship Id="rId395" Target="media/image194.wmf" Type="http://schemas.openxmlformats.org/officeDocument/2006/relationships/image"/><Relationship Id="rId396" Target="embeddings/oleObject186.bin" Type="http://schemas.openxmlformats.org/officeDocument/2006/relationships/oleObject"/><Relationship Id="rId397" Target="media/image195.wmf" Type="http://schemas.openxmlformats.org/officeDocument/2006/relationships/image"/><Relationship Id="rId398" Target="embeddings/oleObject187.bin" Type="http://schemas.openxmlformats.org/officeDocument/2006/relationships/oleObject"/><Relationship Id="rId399" Target="media/image196.wmf" Type="http://schemas.openxmlformats.org/officeDocument/2006/relationships/image"/><Relationship Id="rId4" Target="settings.xml" Type="http://schemas.openxmlformats.org/officeDocument/2006/relationships/settings"/><Relationship Id="rId40" Target="embeddings/oleObject17.bin" Type="http://schemas.openxmlformats.org/officeDocument/2006/relationships/oleObject"/><Relationship Id="rId400" Target="embeddings/oleObject188.bin" Type="http://schemas.openxmlformats.org/officeDocument/2006/relationships/oleObject"/><Relationship Id="rId401" Target="media/image197.wmf" Type="http://schemas.openxmlformats.org/officeDocument/2006/relationships/image"/><Relationship Id="rId402" Target="embeddings/oleObject189.bin" Type="http://schemas.openxmlformats.org/officeDocument/2006/relationships/oleObject"/><Relationship Id="rId403" Target="media/image198.wmf" Type="http://schemas.openxmlformats.org/officeDocument/2006/relationships/image"/><Relationship Id="rId404" Target="embeddings/oleObject190.bin" Type="http://schemas.openxmlformats.org/officeDocument/2006/relationships/oleObject"/><Relationship Id="rId405" Target="media/image199.wmf" Type="http://schemas.openxmlformats.org/officeDocument/2006/relationships/image"/><Relationship Id="rId406" Target="embeddings/oleObject191.bin" Type="http://schemas.openxmlformats.org/officeDocument/2006/relationships/oleObject"/><Relationship Id="rId407" Target="media/image200.wmf" Type="http://schemas.openxmlformats.org/officeDocument/2006/relationships/image"/><Relationship Id="rId408" Target="embeddings/oleObject192.bin" Type="http://schemas.openxmlformats.org/officeDocument/2006/relationships/oleObject"/><Relationship Id="rId409" Target="media/image201.wmf" Type="http://schemas.openxmlformats.org/officeDocument/2006/relationships/image"/><Relationship Id="rId41" Target="media/image17.wmf" Type="http://schemas.openxmlformats.org/officeDocument/2006/relationships/image"/><Relationship Id="rId410" Target="embeddings/oleObject193.bin" Type="http://schemas.openxmlformats.org/officeDocument/2006/relationships/oleObject"/><Relationship Id="rId411" Target="media/image202.wmf" Type="http://schemas.openxmlformats.org/officeDocument/2006/relationships/image"/><Relationship Id="rId412" Target="embeddings/oleObject194.bin" Type="http://schemas.openxmlformats.org/officeDocument/2006/relationships/oleObject"/><Relationship Id="rId413" Target="header1.xml" Type="http://schemas.openxmlformats.org/officeDocument/2006/relationships/header"/><Relationship Id="rId414" Target="footer1.xml" Type="http://schemas.openxmlformats.org/officeDocument/2006/relationships/footer"/><Relationship Id="rId415" Target="fontTable.xml" Type="http://schemas.openxmlformats.org/officeDocument/2006/relationships/fontTable"/><Relationship Id="rId416" Target="theme/theme1.xml" Type="http://schemas.openxmlformats.org/officeDocument/2006/relationships/theme"/><Relationship Id="rId42" Target="embeddings/oleObject18.bin" Type="http://schemas.openxmlformats.org/officeDocument/2006/relationships/oleObject"/><Relationship Id="rId43" Target="media/image18.wmf" Type="http://schemas.openxmlformats.org/officeDocument/2006/relationships/image"/><Relationship Id="rId44" Target="embeddings/oleObject19.bin" Type="http://schemas.openxmlformats.org/officeDocument/2006/relationships/oleObject"/><Relationship Id="rId45" Target="media/image19.wmf" Type="http://schemas.openxmlformats.org/officeDocument/2006/relationships/image"/><Relationship Id="rId46" Target="embeddings/oleObject20.bin" Type="http://schemas.openxmlformats.org/officeDocument/2006/relationships/oleObject"/><Relationship Id="rId47" Target="media/image20.wmf" Type="http://schemas.openxmlformats.org/officeDocument/2006/relationships/image"/><Relationship Id="rId48" Target="embeddings/oleObject21.bin" Type="http://schemas.openxmlformats.org/officeDocument/2006/relationships/oleObject"/><Relationship Id="rId49" Target="media/image21.wmf" Type="http://schemas.openxmlformats.org/officeDocument/2006/relationships/image"/><Relationship Id="rId5" Target="webSettings.xml" Type="http://schemas.openxmlformats.org/officeDocument/2006/relationships/webSettings"/><Relationship Id="rId50" Target="embeddings/oleObject22.bin" Type="http://schemas.openxmlformats.org/officeDocument/2006/relationships/oleObject"/><Relationship Id="rId51" Target="media/image22.wmf" Type="http://schemas.openxmlformats.org/officeDocument/2006/relationships/image"/><Relationship Id="rId52" Target="embeddings/oleObject23.bin" Type="http://schemas.openxmlformats.org/officeDocument/2006/relationships/oleObject"/><Relationship Id="rId53" Target="media/image23.wmf" Type="http://schemas.openxmlformats.org/officeDocument/2006/relationships/image"/><Relationship Id="rId54" Target="embeddings/oleObject24.bin" Type="http://schemas.openxmlformats.org/officeDocument/2006/relationships/oleObject"/><Relationship Id="rId55" Target="media/image24.wmf" Type="http://schemas.openxmlformats.org/officeDocument/2006/relationships/image"/><Relationship Id="rId56" Target="embeddings/oleObject25.bin" Type="http://schemas.openxmlformats.org/officeDocument/2006/relationships/oleObject"/><Relationship Id="rId57" Target="media/image25.wmf" Type="http://schemas.openxmlformats.org/officeDocument/2006/relationships/image"/><Relationship Id="rId58" Target="embeddings/oleObject26.bin" Type="http://schemas.openxmlformats.org/officeDocument/2006/relationships/oleObject"/><Relationship Id="rId59" Target="media/image26.wmf" Type="http://schemas.openxmlformats.org/officeDocument/2006/relationships/image"/><Relationship Id="rId6" Target="footnotes.xml" Type="http://schemas.openxmlformats.org/officeDocument/2006/relationships/footnotes"/><Relationship Id="rId60" Target="embeddings/oleObject27.bin" Type="http://schemas.openxmlformats.org/officeDocument/2006/relationships/oleObject"/><Relationship Id="rId61" Target="media/image27.wmf" Type="http://schemas.openxmlformats.org/officeDocument/2006/relationships/image"/><Relationship Id="rId62" Target="embeddings/oleObject28.bin" Type="http://schemas.openxmlformats.org/officeDocument/2006/relationships/oleObject"/><Relationship Id="rId63" Target="media/image28.wmf" Type="http://schemas.openxmlformats.org/officeDocument/2006/relationships/image"/><Relationship Id="rId64" Target="embeddings/oleObject29.bin" Type="http://schemas.openxmlformats.org/officeDocument/2006/relationships/oleObject"/><Relationship Id="rId65" Target="media/image29.wmf" Type="http://schemas.openxmlformats.org/officeDocument/2006/relationships/image"/><Relationship Id="rId66" Target="embeddings/oleObject30.bin" Type="http://schemas.openxmlformats.org/officeDocument/2006/relationships/oleObject"/><Relationship Id="rId67" Target="media/image30.wmf" Type="http://schemas.openxmlformats.org/officeDocument/2006/relationships/image"/><Relationship Id="rId68" Target="embeddings/oleObject31.bin" Type="http://schemas.openxmlformats.org/officeDocument/2006/relationships/oleObject"/><Relationship Id="rId69" Target="media/image31.wmf" Type="http://schemas.openxmlformats.org/officeDocument/2006/relationships/image"/><Relationship Id="rId7" Target="endnotes.xml" Type="http://schemas.openxmlformats.org/officeDocument/2006/relationships/endnotes"/><Relationship Id="rId70" Target="embeddings/oleObject32.bin" Type="http://schemas.openxmlformats.org/officeDocument/2006/relationships/oleObject"/><Relationship Id="rId71" Target="media/image32.wmf" Type="http://schemas.openxmlformats.org/officeDocument/2006/relationships/image"/><Relationship Id="rId72" Target="embeddings/oleObject33.bin" Type="http://schemas.openxmlformats.org/officeDocument/2006/relationships/oleObject"/><Relationship Id="rId73" Target="media/image33.wmf" Type="http://schemas.openxmlformats.org/officeDocument/2006/relationships/image"/><Relationship Id="rId74" Target="embeddings/oleObject34.bin" Type="http://schemas.openxmlformats.org/officeDocument/2006/relationships/oleObject"/><Relationship Id="rId75" Target="media/image34.wmf" Type="http://schemas.openxmlformats.org/officeDocument/2006/relationships/image"/><Relationship Id="rId76" Target="embeddings/oleObject35.bin" Type="http://schemas.openxmlformats.org/officeDocument/2006/relationships/oleObject"/><Relationship Id="rId77" Target="media/image35.wmf" Type="http://schemas.openxmlformats.org/officeDocument/2006/relationships/image"/><Relationship Id="rId78" Target="embeddings/oleObject36.bin" Type="http://schemas.openxmlformats.org/officeDocument/2006/relationships/oleObject"/><Relationship Id="rId79" Target="media/image36.wmf" Type="http://schemas.openxmlformats.org/officeDocument/2006/relationships/image"/><Relationship Id="rId8" Target="media/image1.wmf" Type="http://schemas.openxmlformats.org/officeDocument/2006/relationships/image"/><Relationship Id="rId80" Target="embeddings/oleObject37.bin" Type="http://schemas.openxmlformats.org/officeDocument/2006/relationships/oleObject"/><Relationship Id="rId81" Target="media/image37.wmf" Type="http://schemas.openxmlformats.org/officeDocument/2006/relationships/image"/><Relationship Id="rId82" Target="embeddings/oleObject38.bin" Type="http://schemas.openxmlformats.org/officeDocument/2006/relationships/oleObject"/><Relationship Id="rId83" Target="media/image38.wmf" Type="http://schemas.openxmlformats.org/officeDocument/2006/relationships/image"/><Relationship Id="rId84" Target="embeddings/oleObject39.bin" Type="http://schemas.openxmlformats.org/officeDocument/2006/relationships/oleObject"/><Relationship Id="rId85" Target="media/image39.wmf" Type="http://schemas.openxmlformats.org/officeDocument/2006/relationships/image"/><Relationship Id="rId86" Target="embeddings/oleObject40.bin" Type="http://schemas.openxmlformats.org/officeDocument/2006/relationships/oleObject"/><Relationship Id="rId87" Target="media/image40.wmf" Type="http://schemas.openxmlformats.org/officeDocument/2006/relationships/image"/><Relationship Id="rId88" Target="embeddings/oleObject41.bin" Type="http://schemas.openxmlformats.org/officeDocument/2006/relationships/oleObject"/><Relationship Id="rId89" Target="media/image41.wmf" Type="http://schemas.openxmlformats.org/officeDocument/2006/relationships/image"/><Relationship Id="rId9" Target="embeddings/oleObject1.bin" Type="http://schemas.openxmlformats.org/officeDocument/2006/relationships/oleObject"/><Relationship Id="rId90" Target="embeddings/oleObject42.bin" Type="http://schemas.openxmlformats.org/officeDocument/2006/relationships/oleObject"/><Relationship Id="rId91" Target="media/image42.wmf" Type="http://schemas.openxmlformats.org/officeDocument/2006/relationships/image"/><Relationship Id="rId92" Target="embeddings/oleObject43.bin" Type="http://schemas.openxmlformats.org/officeDocument/2006/relationships/oleObject"/><Relationship Id="rId93" Target="media/image43.wmf" Type="http://schemas.openxmlformats.org/officeDocument/2006/relationships/image"/><Relationship Id="rId94" Target="embeddings/oleObject44.bin" Type="http://schemas.openxmlformats.org/officeDocument/2006/relationships/oleObject"/><Relationship Id="rId95" Target="media/image44.wmf" Type="http://schemas.openxmlformats.org/officeDocument/2006/relationships/image"/><Relationship Id="rId96" Target="embeddings/oleObject45.bin" Type="http://schemas.openxmlformats.org/officeDocument/2006/relationships/oleObject"/><Relationship Id="rId97" Target="media/image45.wmf" Type="http://schemas.openxmlformats.org/officeDocument/2006/relationships/image"/><Relationship Id="rId98" Target="embeddings/oleObject46.bin" Type="http://schemas.openxmlformats.org/officeDocument/2006/relationships/oleObject"/><Relationship Id="rId99" Target="media/image46.wmf" Type="http://schemas.openxmlformats.org/officeDocument/2006/relationships/image"/></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4548</Words>
  <Characters>25930</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0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9-22T04:54:00Z</dcterms:created>
  <dc:creator>tailieu123.edu.vn</dc:creator>
  <dc:description>Chuyên đề từ trường ôn thi tốt nghiệp THPT 2025 có lời giải chi tiết được soạn dưới dạng file word và PDF gồm 16 trang. Các bạn xem và tải về ở dưới.</dc:description>
  <dcterms:modified xsi:type="dcterms:W3CDTF">2024-09-22T05:38:00Z</dcterms:modified>
  <cp:revision>1</cp:revision>
  <dc:title>Chuyên Đề Từ Trường Ôn Thi Tốt Nghiệp THPT 2025 Có Lời Giải Chi Tiết</dc:title>
</cp:coreProperties>
</file>